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7462CB5" w14:textId="12624D3E" w:rsidR="000A7F08" w:rsidRDefault="00735650">
      <w:pPr>
        <w:rPr>
          <w:b/>
          <w:bCs/>
          <w:sz w:val="40"/>
          <w:szCs w:val="40"/>
          <w:lang w:val="en-US"/>
        </w:rPr>
      </w:pPr>
      <w:r w:rsidRPr="00735650">
        <w:rPr>
          <w:sz w:val="40"/>
          <w:szCs w:val="40"/>
          <w:lang w:val="en-US"/>
        </w:rPr>
        <w:t xml:space="preserve">                    </w:t>
      </w:r>
      <w:r w:rsidRPr="00735650">
        <w:rPr>
          <w:b/>
          <w:bCs/>
          <w:sz w:val="40"/>
          <w:szCs w:val="40"/>
          <w:lang w:val="en-US"/>
        </w:rPr>
        <w:t>CAPSTON</w:t>
      </w:r>
      <w:r>
        <w:rPr>
          <w:b/>
          <w:bCs/>
          <w:sz w:val="40"/>
          <w:szCs w:val="40"/>
          <w:lang w:val="en-US"/>
        </w:rPr>
        <w:t>E</w:t>
      </w:r>
      <w:r w:rsidRPr="00735650">
        <w:rPr>
          <w:b/>
          <w:bCs/>
          <w:sz w:val="40"/>
          <w:szCs w:val="40"/>
          <w:lang w:val="en-US"/>
        </w:rPr>
        <w:t xml:space="preserve"> PROJECT 1 </w:t>
      </w:r>
      <w:r>
        <w:rPr>
          <w:b/>
          <w:bCs/>
          <w:sz w:val="40"/>
          <w:szCs w:val="40"/>
          <w:lang w:val="en-US"/>
        </w:rPr>
        <w:t>PREP 3</w:t>
      </w:r>
    </w:p>
    <w:p w14:paraId="592D22E3" w14:textId="331D00FD" w:rsidR="00735650" w:rsidRDefault="00735650">
      <w:pPr>
        <w:rPr>
          <w:b/>
          <w:bCs/>
          <w:sz w:val="40"/>
          <w:szCs w:val="40"/>
          <w:lang w:val="en-US"/>
        </w:rPr>
      </w:pPr>
      <w:r>
        <w:rPr>
          <w:b/>
          <w:bCs/>
          <w:sz w:val="40"/>
          <w:szCs w:val="40"/>
          <w:lang w:val="en-US"/>
        </w:rPr>
        <w:t xml:space="preserve">                ONLINE AGRICULTURAL STORE </w:t>
      </w:r>
    </w:p>
    <w:p w14:paraId="7ABBAAA5" w14:textId="0C8E79C0" w:rsidR="00AE7984" w:rsidRDefault="00AE7984">
      <w:pPr>
        <w:rPr>
          <w:b/>
          <w:bCs/>
          <w:sz w:val="40"/>
          <w:szCs w:val="40"/>
          <w:lang w:val="en-US"/>
        </w:rPr>
      </w:pPr>
    </w:p>
    <w:p w14:paraId="50E16D53" w14:textId="77777777" w:rsidR="00AE7984" w:rsidRDefault="00AE7984">
      <w:pPr>
        <w:rPr>
          <w:b/>
          <w:bCs/>
          <w:sz w:val="40"/>
          <w:szCs w:val="40"/>
          <w:lang w:val="en-US"/>
        </w:rPr>
      </w:pPr>
    </w:p>
    <w:p w14:paraId="67292881" w14:textId="732BFA4B" w:rsidR="00AD1DEE" w:rsidRDefault="00735650">
      <w:pPr>
        <w:rPr>
          <w:b/>
          <w:bCs/>
          <w:sz w:val="28"/>
          <w:szCs w:val="28"/>
          <w:lang w:val="en-US"/>
        </w:rPr>
      </w:pPr>
      <w:r w:rsidRPr="00735650">
        <w:rPr>
          <w:b/>
          <w:bCs/>
          <w:sz w:val="28"/>
          <w:szCs w:val="28"/>
          <w:lang w:val="en-US"/>
        </w:rPr>
        <w:t>QUESTION 1-</w:t>
      </w:r>
      <w:r>
        <w:rPr>
          <w:b/>
          <w:bCs/>
          <w:sz w:val="28"/>
          <w:szCs w:val="28"/>
          <w:lang w:val="en-US"/>
        </w:rPr>
        <w:t xml:space="preserve">   </w:t>
      </w:r>
      <w:r w:rsidRPr="00735650">
        <w:rPr>
          <w:b/>
          <w:bCs/>
          <w:sz w:val="28"/>
          <w:szCs w:val="28"/>
        </w:rPr>
        <w:t xml:space="preserve">Identify minimum 20 functional </w:t>
      </w:r>
      <w:r w:rsidR="00AD1DEE" w:rsidRPr="00735650">
        <w:rPr>
          <w:b/>
          <w:bCs/>
          <w:sz w:val="28"/>
          <w:szCs w:val="28"/>
        </w:rPr>
        <w:t>requirements</w:t>
      </w:r>
      <w:r w:rsidR="00AD1DEE">
        <w:rPr>
          <w:b/>
          <w:bCs/>
          <w:sz w:val="28"/>
          <w:szCs w:val="28"/>
          <w:lang w:val="en-US"/>
        </w:rPr>
        <w:t>.</w:t>
      </w:r>
    </w:p>
    <w:p w14:paraId="60716991" w14:textId="77777777" w:rsidR="00AE7984" w:rsidRDefault="00AE7984">
      <w:pPr>
        <w:rPr>
          <w:b/>
          <w:bCs/>
          <w:sz w:val="28"/>
          <w:szCs w:val="28"/>
          <w:lang w:val="en-US"/>
        </w:rPr>
      </w:pPr>
    </w:p>
    <w:p w14:paraId="47C88199" w14:textId="77777777" w:rsidR="00AD1DEE" w:rsidRDefault="00AD1DEE">
      <w:pPr>
        <w:rPr>
          <w:b/>
          <w:bCs/>
          <w:sz w:val="28"/>
          <w:szCs w:val="28"/>
          <w:lang w:val="en-US"/>
        </w:rPr>
      </w:pPr>
    </w:p>
    <w:p w14:paraId="746C5FA1" w14:textId="7220A46B" w:rsidR="00AD1DEE" w:rsidRPr="00AD1DEE" w:rsidRDefault="00AD1DEE">
      <w:pPr>
        <w:rPr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 xml:space="preserve">      Requirement – </w:t>
      </w:r>
      <w:r w:rsidRPr="00AD1DEE">
        <w:rPr>
          <w:sz w:val="28"/>
          <w:szCs w:val="28"/>
          <w:lang w:val="en-US"/>
        </w:rPr>
        <w:t xml:space="preserve">A Requirement is basically the need of the client. This   </w:t>
      </w:r>
    </w:p>
    <w:p w14:paraId="5FF88587" w14:textId="7302CCA7" w:rsidR="00AD1DEE" w:rsidRDefault="00AD1DEE">
      <w:pPr>
        <w:rPr>
          <w:sz w:val="28"/>
          <w:szCs w:val="28"/>
          <w:lang w:val="en-US"/>
        </w:rPr>
      </w:pPr>
      <w:r w:rsidRPr="00AD1DEE">
        <w:rPr>
          <w:sz w:val="28"/>
          <w:szCs w:val="28"/>
          <w:lang w:val="en-US"/>
        </w:rPr>
        <w:t>need will transform into solution while taking various shapes and forms.</w:t>
      </w:r>
    </w:p>
    <w:p w14:paraId="41C9B8A6" w14:textId="77777777" w:rsidR="00021E37" w:rsidRDefault="00AD1DEE">
      <w:pPr>
        <w:rPr>
          <w:sz w:val="28"/>
          <w:szCs w:val="28"/>
        </w:rPr>
      </w:pPr>
      <w:r w:rsidRPr="00021E37">
        <w:rPr>
          <w:b/>
          <w:bCs/>
          <w:sz w:val="28"/>
          <w:szCs w:val="28"/>
          <w:lang w:val="en-US"/>
        </w:rPr>
        <w:t>Functional Requirements</w:t>
      </w:r>
      <w:r>
        <w:rPr>
          <w:sz w:val="28"/>
          <w:szCs w:val="28"/>
          <w:lang w:val="en-US"/>
        </w:rPr>
        <w:t xml:space="preserve">- </w:t>
      </w:r>
      <w:r w:rsidRPr="00021E37">
        <w:rPr>
          <w:sz w:val="28"/>
          <w:szCs w:val="28"/>
        </w:rPr>
        <w:t xml:space="preserve">As a BA, we will gather Business Requirements and </w:t>
      </w:r>
    </w:p>
    <w:p w14:paraId="188C8966" w14:textId="77777777" w:rsidR="00021E37" w:rsidRDefault="00AD1DEE">
      <w:pPr>
        <w:rPr>
          <w:sz w:val="28"/>
          <w:szCs w:val="28"/>
        </w:rPr>
      </w:pPr>
      <w:r w:rsidRPr="00021E37">
        <w:rPr>
          <w:sz w:val="28"/>
          <w:szCs w:val="28"/>
        </w:rPr>
        <w:t>Stakeholder Requirements and we will prepare</w:t>
      </w:r>
      <w:r w:rsidR="00021E37">
        <w:rPr>
          <w:sz w:val="28"/>
          <w:szCs w:val="28"/>
        </w:rPr>
        <w:t xml:space="preserve"> functional Requirements </w:t>
      </w:r>
    </w:p>
    <w:p w14:paraId="320B9C93" w14:textId="77777777" w:rsidR="00021E37" w:rsidRDefault="00021E37">
      <w:pPr>
        <w:rPr>
          <w:sz w:val="28"/>
          <w:szCs w:val="28"/>
        </w:rPr>
      </w:pPr>
      <w:r>
        <w:rPr>
          <w:sz w:val="28"/>
          <w:szCs w:val="28"/>
        </w:rPr>
        <w:t xml:space="preserve">Functional requirements come under solution requirements. The main </w:t>
      </w:r>
    </w:p>
    <w:p w14:paraId="5E6CA32C" w14:textId="7EF4F547" w:rsidR="00021E37" w:rsidRDefault="00021E37">
      <w:pPr>
        <w:rPr>
          <w:sz w:val="28"/>
          <w:szCs w:val="28"/>
        </w:rPr>
      </w:pPr>
      <w:r>
        <w:rPr>
          <w:sz w:val="28"/>
          <w:szCs w:val="28"/>
        </w:rPr>
        <w:t xml:space="preserve">objective of Functional requirement is examining how the product works. It is </w:t>
      </w:r>
    </w:p>
    <w:p w14:paraId="4D721742" w14:textId="3B4F95CB" w:rsidR="00AD1DEE" w:rsidRDefault="00021E37">
      <w:pPr>
        <w:rPr>
          <w:sz w:val="28"/>
          <w:szCs w:val="28"/>
        </w:rPr>
      </w:pPr>
      <w:r>
        <w:rPr>
          <w:sz w:val="28"/>
          <w:szCs w:val="28"/>
        </w:rPr>
        <w:t>captured in Use Case.</w:t>
      </w:r>
    </w:p>
    <w:p w14:paraId="0673CF06" w14:textId="79E6AECA" w:rsidR="00922623" w:rsidRDefault="00922623">
      <w:pPr>
        <w:rPr>
          <w:sz w:val="28"/>
          <w:szCs w:val="28"/>
        </w:rPr>
      </w:pPr>
      <w:r w:rsidRPr="00922623">
        <w:rPr>
          <w:b/>
          <w:bCs/>
          <w:sz w:val="28"/>
          <w:szCs w:val="28"/>
        </w:rPr>
        <w:t>Non-Functional Requirements</w:t>
      </w:r>
      <w:r>
        <w:rPr>
          <w:sz w:val="28"/>
          <w:szCs w:val="28"/>
        </w:rPr>
        <w:t xml:space="preserve"> -These requirements can only be experienced. </w:t>
      </w:r>
    </w:p>
    <w:p w14:paraId="04B1F4EA" w14:textId="77777777" w:rsidR="00922623" w:rsidRDefault="00922623">
      <w:pPr>
        <w:rPr>
          <w:sz w:val="28"/>
          <w:szCs w:val="28"/>
        </w:rPr>
      </w:pPr>
      <w:r>
        <w:rPr>
          <w:sz w:val="28"/>
          <w:szCs w:val="28"/>
        </w:rPr>
        <w:t xml:space="preserve">They cannot be seen like functioning of the machines. It actually tells how the </w:t>
      </w:r>
    </w:p>
    <w:p w14:paraId="175C8FA8" w14:textId="77777777" w:rsidR="00D15594" w:rsidRDefault="00922623">
      <w:pPr>
        <w:rPr>
          <w:sz w:val="28"/>
          <w:szCs w:val="28"/>
        </w:rPr>
      </w:pPr>
      <w:r>
        <w:rPr>
          <w:sz w:val="28"/>
          <w:szCs w:val="28"/>
        </w:rPr>
        <w:t xml:space="preserve">product works. It is Captured in Quality </w:t>
      </w:r>
      <w:r w:rsidR="00D15594">
        <w:rPr>
          <w:sz w:val="28"/>
          <w:szCs w:val="28"/>
        </w:rPr>
        <w:t xml:space="preserve">Attributes. It is usually developed by </w:t>
      </w:r>
    </w:p>
    <w:p w14:paraId="163DCB25" w14:textId="26E19566" w:rsidR="00D15594" w:rsidRDefault="00D15594">
      <w:pPr>
        <w:rPr>
          <w:sz w:val="28"/>
          <w:szCs w:val="28"/>
        </w:rPr>
      </w:pPr>
      <w:r>
        <w:rPr>
          <w:sz w:val="28"/>
          <w:szCs w:val="28"/>
        </w:rPr>
        <w:t xml:space="preserve">developers and other Technical experts. Non-Functional Requirements also </w:t>
      </w:r>
    </w:p>
    <w:p w14:paraId="773272CC" w14:textId="79EBBFA8" w:rsidR="00922623" w:rsidRDefault="00D15594">
      <w:pPr>
        <w:rPr>
          <w:sz w:val="28"/>
          <w:szCs w:val="28"/>
        </w:rPr>
      </w:pPr>
      <w:r>
        <w:rPr>
          <w:sz w:val="28"/>
          <w:szCs w:val="28"/>
        </w:rPr>
        <w:t>come under Solution Requirements.</w:t>
      </w:r>
    </w:p>
    <w:p w14:paraId="64248405" w14:textId="67E9948C" w:rsidR="00AE7984" w:rsidRDefault="00AE7984">
      <w:pPr>
        <w:rPr>
          <w:sz w:val="28"/>
          <w:szCs w:val="28"/>
        </w:rPr>
      </w:pPr>
    </w:p>
    <w:p w14:paraId="06F4ABCF" w14:textId="736FDBB8" w:rsidR="00AE7984" w:rsidRDefault="00AE7984">
      <w:pPr>
        <w:rPr>
          <w:sz w:val="28"/>
          <w:szCs w:val="28"/>
        </w:rPr>
      </w:pPr>
    </w:p>
    <w:p w14:paraId="254D128A" w14:textId="18CCF2CE" w:rsidR="00AE7984" w:rsidRDefault="00AE7984">
      <w:pPr>
        <w:rPr>
          <w:sz w:val="28"/>
          <w:szCs w:val="28"/>
        </w:rPr>
      </w:pPr>
    </w:p>
    <w:p w14:paraId="098B84EF" w14:textId="48776BDD" w:rsidR="00AE7984" w:rsidRDefault="00AE7984">
      <w:pPr>
        <w:rPr>
          <w:sz w:val="28"/>
          <w:szCs w:val="28"/>
        </w:rPr>
      </w:pPr>
    </w:p>
    <w:p w14:paraId="2871C91D" w14:textId="303D307B" w:rsidR="00AE7984" w:rsidRDefault="00AE7984">
      <w:pPr>
        <w:rPr>
          <w:sz w:val="28"/>
          <w:szCs w:val="28"/>
        </w:rPr>
      </w:pPr>
    </w:p>
    <w:p w14:paraId="632CC571" w14:textId="479F64D4" w:rsidR="00AE7984" w:rsidRDefault="00AE7984">
      <w:pPr>
        <w:rPr>
          <w:sz w:val="28"/>
          <w:szCs w:val="28"/>
        </w:rPr>
      </w:pPr>
    </w:p>
    <w:p w14:paraId="1337114E" w14:textId="0EA5A4B8" w:rsidR="00AE7984" w:rsidRDefault="00AE7984">
      <w:pPr>
        <w:rPr>
          <w:b/>
          <w:bCs/>
          <w:sz w:val="28"/>
          <w:szCs w:val="28"/>
        </w:rPr>
      </w:pPr>
      <w:r w:rsidRPr="00D15594">
        <w:rPr>
          <w:b/>
          <w:bCs/>
          <w:sz w:val="28"/>
          <w:szCs w:val="28"/>
        </w:rPr>
        <w:lastRenderedPageBreak/>
        <w:t>Identifying minimum 20 Requirements</w:t>
      </w:r>
      <w:r w:rsidR="003077BB">
        <w:rPr>
          <w:b/>
          <w:bCs/>
          <w:sz w:val="28"/>
          <w:szCs w:val="28"/>
        </w:rPr>
        <w:t xml:space="preserve"> and </w:t>
      </w:r>
      <w:r w:rsidR="00626083">
        <w:rPr>
          <w:b/>
          <w:bCs/>
          <w:sz w:val="28"/>
          <w:szCs w:val="28"/>
        </w:rPr>
        <w:t>Non-Functional</w:t>
      </w:r>
      <w:r w:rsidR="003077BB">
        <w:rPr>
          <w:b/>
          <w:bCs/>
          <w:sz w:val="28"/>
          <w:szCs w:val="28"/>
        </w:rPr>
        <w:t xml:space="preserve"> </w:t>
      </w:r>
      <w:r w:rsidR="00626083">
        <w:rPr>
          <w:b/>
          <w:bCs/>
          <w:sz w:val="28"/>
          <w:szCs w:val="28"/>
        </w:rPr>
        <w:t>Requirements.</w:t>
      </w:r>
    </w:p>
    <w:p w14:paraId="47830C88" w14:textId="77777777" w:rsidR="00AD5B7E" w:rsidRDefault="00AD5B7E">
      <w:pPr>
        <w:rPr>
          <w:sz w:val="28"/>
          <w:szCs w:val="28"/>
        </w:rPr>
      </w:pPr>
    </w:p>
    <w:tbl>
      <w:tblPr>
        <w:tblStyle w:val="TableGrid"/>
        <w:tblW w:w="9639" w:type="dxa"/>
        <w:tblInd w:w="279" w:type="dxa"/>
        <w:tblLook w:val="04A0" w:firstRow="1" w:lastRow="0" w:firstColumn="1" w:lastColumn="0" w:noHBand="0" w:noVBand="1"/>
      </w:tblPr>
      <w:tblGrid>
        <w:gridCol w:w="2726"/>
        <w:gridCol w:w="3005"/>
        <w:gridCol w:w="3908"/>
      </w:tblGrid>
      <w:tr w:rsidR="00AE7984" w14:paraId="7BA332F0" w14:textId="77777777" w:rsidTr="00287DEC">
        <w:tc>
          <w:tcPr>
            <w:tcW w:w="2726" w:type="dxa"/>
          </w:tcPr>
          <w:p w14:paraId="75AF0861" w14:textId="51C7B0CD" w:rsidR="00AE7984" w:rsidRDefault="00AE798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REQUIREMENT ID </w:t>
            </w:r>
          </w:p>
        </w:tc>
        <w:tc>
          <w:tcPr>
            <w:tcW w:w="3005" w:type="dxa"/>
          </w:tcPr>
          <w:p w14:paraId="56E16560" w14:textId="4692ABDA" w:rsidR="00AE7984" w:rsidRDefault="00AE798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REQUIREMENT NAME </w:t>
            </w:r>
          </w:p>
        </w:tc>
        <w:tc>
          <w:tcPr>
            <w:tcW w:w="3908" w:type="dxa"/>
          </w:tcPr>
          <w:p w14:paraId="1FFB02B2" w14:textId="7BAA7EC1" w:rsidR="00AE7984" w:rsidRDefault="00AE798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EQUIREMENT DES</w:t>
            </w:r>
            <w:r w:rsidR="00F3003D">
              <w:rPr>
                <w:sz w:val="28"/>
                <w:szCs w:val="28"/>
              </w:rPr>
              <w:t>CRIPTION</w:t>
            </w:r>
          </w:p>
        </w:tc>
      </w:tr>
      <w:tr w:rsidR="00AE7984" w14:paraId="66BE031D" w14:textId="77777777" w:rsidTr="00287DEC">
        <w:tc>
          <w:tcPr>
            <w:tcW w:w="2726" w:type="dxa"/>
          </w:tcPr>
          <w:p w14:paraId="3EE61DF2" w14:textId="66F69E40" w:rsidR="00AE7984" w:rsidRDefault="00AE798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FR001</w:t>
            </w:r>
          </w:p>
        </w:tc>
        <w:tc>
          <w:tcPr>
            <w:tcW w:w="3005" w:type="dxa"/>
          </w:tcPr>
          <w:p w14:paraId="1D179107" w14:textId="65A55B0E" w:rsidR="00AE7984" w:rsidRDefault="00AE798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Farmer Registration </w:t>
            </w:r>
          </w:p>
        </w:tc>
        <w:tc>
          <w:tcPr>
            <w:tcW w:w="3908" w:type="dxa"/>
          </w:tcPr>
          <w:p w14:paraId="2C23714B" w14:textId="04E5A654" w:rsidR="00AE7984" w:rsidRDefault="00AE798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System shall allow farmers to register </w:t>
            </w:r>
          </w:p>
        </w:tc>
      </w:tr>
      <w:tr w:rsidR="00AE7984" w14:paraId="3B62744D" w14:textId="77777777" w:rsidTr="00287DEC">
        <w:tc>
          <w:tcPr>
            <w:tcW w:w="2726" w:type="dxa"/>
          </w:tcPr>
          <w:p w14:paraId="228A6A92" w14:textId="1776F7E1" w:rsidR="00AE7984" w:rsidRDefault="00AE798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FR 002 </w:t>
            </w:r>
          </w:p>
        </w:tc>
        <w:tc>
          <w:tcPr>
            <w:tcW w:w="3005" w:type="dxa"/>
          </w:tcPr>
          <w:p w14:paraId="33272042" w14:textId="769AFB73" w:rsidR="00AE7984" w:rsidRDefault="00AE798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Farmer login</w:t>
            </w:r>
          </w:p>
        </w:tc>
        <w:tc>
          <w:tcPr>
            <w:tcW w:w="3908" w:type="dxa"/>
          </w:tcPr>
          <w:p w14:paraId="7F0D46CF" w14:textId="1D0A43D6" w:rsidR="00AE7984" w:rsidRDefault="00AE798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system shall allow farmers to login with the credentials </w:t>
            </w:r>
          </w:p>
        </w:tc>
      </w:tr>
      <w:tr w:rsidR="00AE7984" w14:paraId="53595F7E" w14:textId="77777777" w:rsidTr="00287DEC">
        <w:tc>
          <w:tcPr>
            <w:tcW w:w="2726" w:type="dxa"/>
          </w:tcPr>
          <w:p w14:paraId="4B14869D" w14:textId="2E24461B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FR003 </w:t>
            </w:r>
          </w:p>
        </w:tc>
        <w:tc>
          <w:tcPr>
            <w:tcW w:w="3005" w:type="dxa"/>
          </w:tcPr>
          <w:p w14:paraId="6D7D0A4D" w14:textId="50393F23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Upload the product </w:t>
            </w:r>
          </w:p>
        </w:tc>
        <w:tc>
          <w:tcPr>
            <w:tcW w:w="3908" w:type="dxa"/>
          </w:tcPr>
          <w:p w14:paraId="710120EF" w14:textId="576CEF46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system shall allow farmers to upload new products </w:t>
            </w:r>
          </w:p>
        </w:tc>
      </w:tr>
      <w:tr w:rsidR="00AE7984" w14:paraId="697ADA58" w14:textId="77777777" w:rsidTr="00287DEC">
        <w:tc>
          <w:tcPr>
            <w:tcW w:w="2726" w:type="dxa"/>
          </w:tcPr>
          <w:p w14:paraId="26B1498E" w14:textId="2AA3B68F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FR004 </w:t>
            </w:r>
          </w:p>
        </w:tc>
        <w:tc>
          <w:tcPr>
            <w:tcW w:w="3005" w:type="dxa"/>
          </w:tcPr>
          <w:p w14:paraId="7A5F8BD2" w14:textId="2FB93D56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Update product information </w:t>
            </w:r>
          </w:p>
        </w:tc>
        <w:tc>
          <w:tcPr>
            <w:tcW w:w="3908" w:type="dxa"/>
          </w:tcPr>
          <w:p w14:paraId="3E84032E" w14:textId="7F3D1855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system shall allow farmers to update existing product details.</w:t>
            </w:r>
          </w:p>
        </w:tc>
      </w:tr>
      <w:tr w:rsidR="00AE7984" w14:paraId="01DE396E" w14:textId="77777777" w:rsidTr="00287DEC">
        <w:tc>
          <w:tcPr>
            <w:tcW w:w="2726" w:type="dxa"/>
          </w:tcPr>
          <w:p w14:paraId="29174B9F" w14:textId="26858320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FR005 </w:t>
            </w:r>
          </w:p>
        </w:tc>
        <w:tc>
          <w:tcPr>
            <w:tcW w:w="3005" w:type="dxa"/>
          </w:tcPr>
          <w:p w14:paraId="7DBCCA94" w14:textId="0F49FD5D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View Sales Orders </w:t>
            </w:r>
          </w:p>
        </w:tc>
        <w:tc>
          <w:tcPr>
            <w:tcW w:w="3908" w:type="dxa"/>
          </w:tcPr>
          <w:p w14:paraId="4EB49C55" w14:textId="4B28C776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System shall allow farmers to view the sales history.</w:t>
            </w:r>
          </w:p>
        </w:tc>
      </w:tr>
      <w:tr w:rsidR="00AE7984" w14:paraId="542AF575" w14:textId="77777777" w:rsidTr="00287DEC">
        <w:tc>
          <w:tcPr>
            <w:tcW w:w="2726" w:type="dxa"/>
          </w:tcPr>
          <w:p w14:paraId="454DEE8D" w14:textId="07B00B3D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FR006 </w:t>
            </w:r>
          </w:p>
        </w:tc>
        <w:tc>
          <w:tcPr>
            <w:tcW w:w="3005" w:type="dxa"/>
          </w:tcPr>
          <w:p w14:paraId="59C57CE7" w14:textId="67C5D316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ustomer Registration </w:t>
            </w:r>
          </w:p>
        </w:tc>
        <w:tc>
          <w:tcPr>
            <w:tcW w:w="3908" w:type="dxa"/>
          </w:tcPr>
          <w:p w14:paraId="0855870F" w14:textId="42A0FFE6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system shall allow customers to Login securely with credentials </w:t>
            </w:r>
          </w:p>
        </w:tc>
      </w:tr>
      <w:tr w:rsidR="00AE7984" w14:paraId="22B8E77E" w14:textId="77777777" w:rsidTr="00287DEC">
        <w:trPr>
          <w:trHeight w:val="418"/>
        </w:trPr>
        <w:tc>
          <w:tcPr>
            <w:tcW w:w="2726" w:type="dxa"/>
          </w:tcPr>
          <w:p w14:paraId="0F176D63" w14:textId="02266776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FR007</w:t>
            </w:r>
          </w:p>
        </w:tc>
        <w:tc>
          <w:tcPr>
            <w:tcW w:w="3005" w:type="dxa"/>
          </w:tcPr>
          <w:p w14:paraId="10CC2750" w14:textId="2335284D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ustomer Login </w:t>
            </w:r>
          </w:p>
        </w:tc>
        <w:tc>
          <w:tcPr>
            <w:tcW w:w="3908" w:type="dxa"/>
          </w:tcPr>
          <w:p w14:paraId="030CF252" w14:textId="3FBF5AD9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system shall allow customers to login </w:t>
            </w:r>
          </w:p>
        </w:tc>
      </w:tr>
      <w:tr w:rsidR="00AE7984" w14:paraId="4DF8F3E1" w14:textId="77777777" w:rsidTr="00287DEC">
        <w:trPr>
          <w:trHeight w:val="349"/>
        </w:trPr>
        <w:tc>
          <w:tcPr>
            <w:tcW w:w="2726" w:type="dxa"/>
          </w:tcPr>
          <w:p w14:paraId="46E4A964" w14:textId="4C1EC656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FR008 </w:t>
            </w:r>
          </w:p>
        </w:tc>
        <w:tc>
          <w:tcPr>
            <w:tcW w:w="3005" w:type="dxa"/>
          </w:tcPr>
          <w:p w14:paraId="4D432DFB" w14:textId="486C741A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Browse Products </w:t>
            </w:r>
          </w:p>
        </w:tc>
        <w:tc>
          <w:tcPr>
            <w:tcW w:w="3908" w:type="dxa"/>
          </w:tcPr>
          <w:p w14:paraId="2547C90E" w14:textId="4AB3F1D9" w:rsidR="00AE7984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system shall allow customers to browse products by search filters.</w:t>
            </w:r>
          </w:p>
        </w:tc>
      </w:tr>
      <w:tr w:rsidR="002B45FD" w14:paraId="74F29EBA" w14:textId="77777777" w:rsidTr="00287DEC">
        <w:trPr>
          <w:trHeight w:val="349"/>
        </w:trPr>
        <w:tc>
          <w:tcPr>
            <w:tcW w:w="2726" w:type="dxa"/>
          </w:tcPr>
          <w:p w14:paraId="287ADDA1" w14:textId="16E5ECF7" w:rsidR="002B45FD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FR009 </w:t>
            </w:r>
          </w:p>
        </w:tc>
        <w:tc>
          <w:tcPr>
            <w:tcW w:w="3005" w:type="dxa"/>
          </w:tcPr>
          <w:p w14:paraId="0C953A7D" w14:textId="20DE120F" w:rsidR="002B45FD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View Product Details </w:t>
            </w:r>
          </w:p>
        </w:tc>
        <w:tc>
          <w:tcPr>
            <w:tcW w:w="3908" w:type="dxa"/>
          </w:tcPr>
          <w:p w14:paraId="53F18E72" w14:textId="440F481A" w:rsidR="002B45FD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system shall allow customers to view detailed information about the products </w:t>
            </w:r>
          </w:p>
        </w:tc>
      </w:tr>
      <w:tr w:rsidR="002B45FD" w14:paraId="440FB864" w14:textId="77777777" w:rsidTr="00287DEC">
        <w:trPr>
          <w:trHeight w:val="349"/>
        </w:trPr>
        <w:tc>
          <w:tcPr>
            <w:tcW w:w="2726" w:type="dxa"/>
          </w:tcPr>
          <w:p w14:paraId="7CA14E9F" w14:textId="7E821992" w:rsidR="002B45FD" w:rsidRDefault="002B45F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FR</w:t>
            </w:r>
            <w:r w:rsidR="004A0844">
              <w:rPr>
                <w:sz w:val="28"/>
                <w:szCs w:val="28"/>
              </w:rPr>
              <w:t xml:space="preserve">010 </w:t>
            </w:r>
          </w:p>
        </w:tc>
        <w:tc>
          <w:tcPr>
            <w:tcW w:w="3005" w:type="dxa"/>
          </w:tcPr>
          <w:p w14:paraId="53521DD3" w14:textId="63EABACA" w:rsidR="002B45FD" w:rsidRDefault="004A08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Add to Cart </w:t>
            </w:r>
          </w:p>
        </w:tc>
        <w:tc>
          <w:tcPr>
            <w:tcW w:w="3908" w:type="dxa"/>
          </w:tcPr>
          <w:p w14:paraId="104F0F6E" w14:textId="4D6CCED5" w:rsidR="002B45FD" w:rsidRDefault="004A08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customer should be able to add the products in the cart </w:t>
            </w:r>
          </w:p>
        </w:tc>
      </w:tr>
      <w:tr w:rsidR="004A0844" w14:paraId="7CEA8E94" w14:textId="77777777" w:rsidTr="00287DEC">
        <w:trPr>
          <w:trHeight w:val="349"/>
        </w:trPr>
        <w:tc>
          <w:tcPr>
            <w:tcW w:w="2726" w:type="dxa"/>
          </w:tcPr>
          <w:p w14:paraId="0D9F657F" w14:textId="177646E8" w:rsidR="004A0844" w:rsidRDefault="004A08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FR011</w:t>
            </w:r>
          </w:p>
        </w:tc>
        <w:tc>
          <w:tcPr>
            <w:tcW w:w="3005" w:type="dxa"/>
          </w:tcPr>
          <w:p w14:paraId="3705711C" w14:textId="2CBC5EF4" w:rsidR="004A0844" w:rsidRDefault="004A08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Place Order </w:t>
            </w:r>
          </w:p>
        </w:tc>
        <w:tc>
          <w:tcPr>
            <w:tcW w:w="3908" w:type="dxa"/>
          </w:tcPr>
          <w:p w14:paraId="66D10CF2" w14:textId="53454EAC" w:rsidR="004A0844" w:rsidRDefault="004A08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Customer should be able to Place the order for the items selected </w:t>
            </w:r>
          </w:p>
        </w:tc>
      </w:tr>
      <w:tr w:rsidR="004A0844" w14:paraId="793355BA" w14:textId="77777777" w:rsidTr="00287DEC">
        <w:trPr>
          <w:trHeight w:val="349"/>
        </w:trPr>
        <w:tc>
          <w:tcPr>
            <w:tcW w:w="2726" w:type="dxa"/>
          </w:tcPr>
          <w:p w14:paraId="34DB63A6" w14:textId="26AC589F" w:rsidR="004A0844" w:rsidRDefault="004A08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FR012 </w:t>
            </w:r>
          </w:p>
        </w:tc>
        <w:tc>
          <w:tcPr>
            <w:tcW w:w="3005" w:type="dxa"/>
          </w:tcPr>
          <w:p w14:paraId="5F8A9F76" w14:textId="00F5081F" w:rsidR="004A0844" w:rsidRDefault="004A08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Make payment </w:t>
            </w:r>
          </w:p>
        </w:tc>
        <w:tc>
          <w:tcPr>
            <w:tcW w:w="3908" w:type="dxa"/>
          </w:tcPr>
          <w:p w14:paraId="641448A2" w14:textId="470622B0" w:rsidR="004A0844" w:rsidRDefault="004A08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System should be able to allow the customers to pay using UPI net Banking card</w:t>
            </w:r>
            <w:r w:rsidR="00F3003D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or wallets </w:t>
            </w:r>
          </w:p>
        </w:tc>
      </w:tr>
      <w:tr w:rsidR="00F3003D" w14:paraId="4A9B038C" w14:textId="77777777" w:rsidTr="00287DEC">
        <w:trPr>
          <w:trHeight w:val="349"/>
        </w:trPr>
        <w:tc>
          <w:tcPr>
            <w:tcW w:w="2726" w:type="dxa"/>
          </w:tcPr>
          <w:p w14:paraId="1DF2D102" w14:textId="1BFE8CA2" w:rsidR="00F3003D" w:rsidRDefault="00F3003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FR013 </w:t>
            </w:r>
          </w:p>
        </w:tc>
        <w:tc>
          <w:tcPr>
            <w:tcW w:w="3005" w:type="dxa"/>
          </w:tcPr>
          <w:p w14:paraId="07490C27" w14:textId="21E88E00" w:rsidR="00F3003D" w:rsidRDefault="00F3003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rack Order </w:t>
            </w:r>
          </w:p>
        </w:tc>
        <w:tc>
          <w:tcPr>
            <w:tcW w:w="3908" w:type="dxa"/>
          </w:tcPr>
          <w:p w14:paraId="1863E027" w14:textId="7B750569" w:rsidR="00F3003D" w:rsidRDefault="00F3003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System must be able to allow the customers to track the order and their status </w:t>
            </w:r>
          </w:p>
        </w:tc>
      </w:tr>
      <w:tr w:rsidR="00F3003D" w14:paraId="01CEF40B" w14:textId="77777777" w:rsidTr="00287DEC">
        <w:trPr>
          <w:trHeight w:val="349"/>
        </w:trPr>
        <w:tc>
          <w:tcPr>
            <w:tcW w:w="2726" w:type="dxa"/>
          </w:tcPr>
          <w:p w14:paraId="75A035B1" w14:textId="2548623D" w:rsidR="00F3003D" w:rsidRDefault="00F3003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FR014 </w:t>
            </w:r>
          </w:p>
        </w:tc>
        <w:tc>
          <w:tcPr>
            <w:tcW w:w="3005" w:type="dxa"/>
          </w:tcPr>
          <w:p w14:paraId="1E38B466" w14:textId="5840D198" w:rsidR="00F3003D" w:rsidRDefault="00F3003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Order Confirmation </w:t>
            </w:r>
          </w:p>
        </w:tc>
        <w:tc>
          <w:tcPr>
            <w:tcW w:w="3908" w:type="dxa"/>
          </w:tcPr>
          <w:p w14:paraId="006D7284" w14:textId="516D8C35" w:rsidR="00F3003D" w:rsidRDefault="00F3003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customer will be able to receive the order confirmation by the system via SMS, EMAIL </w:t>
            </w:r>
          </w:p>
        </w:tc>
      </w:tr>
      <w:tr w:rsidR="00F3003D" w14:paraId="7DD87C7E" w14:textId="77777777" w:rsidTr="00287DEC">
        <w:trPr>
          <w:trHeight w:val="349"/>
        </w:trPr>
        <w:tc>
          <w:tcPr>
            <w:tcW w:w="2726" w:type="dxa"/>
          </w:tcPr>
          <w:p w14:paraId="182A0CE6" w14:textId="16CE5EDA" w:rsidR="00F3003D" w:rsidRDefault="00F3003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FR 015 </w:t>
            </w:r>
          </w:p>
        </w:tc>
        <w:tc>
          <w:tcPr>
            <w:tcW w:w="3005" w:type="dxa"/>
          </w:tcPr>
          <w:p w14:paraId="203D82B0" w14:textId="6128C3F0" w:rsidR="00F3003D" w:rsidRDefault="00F3003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Manage Users </w:t>
            </w:r>
          </w:p>
        </w:tc>
        <w:tc>
          <w:tcPr>
            <w:tcW w:w="3908" w:type="dxa"/>
          </w:tcPr>
          <w:p w14:paraId="72CB5714" w14:textId="0984A363" w:rsidR="00F3003D" w:rsidRDefault="00287DE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system shall admins   to   approve block customer accounts.</w:t>
            </w:r>
          </w:p>
        </w:tc>
      </w:tr>
      <w:tr w:rsidR="00287DEC" w14:paraId="397154C7" w14:textId="77777777" w:rsidTr="00287DEC">
        <w:trPr>
          <w:trHeight w:val="349"/>
        </w:trPr>
        <w:tc>
          <w:tcPr>
            <w:tcW w:w="2726" w:type="dxa"/>
          </w:tcPr>
          <w:p w14:paraId="0213E801" w14:textId="47C47B2D" w:rsidR="00287DEC" w:rsidRDefault="00287DE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FR016</w:t>
            </w:r>
          </w:p>
        </w:tc>
        <w:tc>
          <w:tcPr>
            <w:tcW w:w="3005" w:type="dxa"/>
          </w:tcPr>
          <w:p w14:paraId="50B81C4B" w14:textId="081DD650" w:rsidR="00287DEC" w:rsidRDefault="00287DE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Validate Products </w:t>
            </w:r>
          </w:p>
        </w:tc>
        <w:tc>
          <w:tcPr>
            <w:tcW w:w="3908" w:type="dxa"/>
          </w:tcPr>
          <w:p w14:paraId="4222505A" w14:textId="4F4E9859" w:rsidR="00287DEC" w:rsidRDefault="00287DE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system should allow admins to validate and approve products </w:t>
            </w:r>
          </w:p>
        </w:tc>
      </w:tr>
      <w:tr w:rsidR="00287DEC" w14:paraId="27A0AAD0" w14:textId="77777777" w:rsidTr="00287DEC">
        <w:trPr>
          <w:trHeight w:val="349"/>
        </w:trPr>
        <w:tc>
          <w:tcPr>
            <w:tcW w:w="2726" w:type="dxa"/>
          </w:tcPr>
          <w:p w14:paraId="2620E7B0" w14:textId="25F2C47A" w:rsidR="00287DEC" w:rsidRDefault="00287DE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FR017 </w:t>
            </w:r>
          </w:p>
        </w:tc>
        <w:tc>
          <w:tcPr>
            <w:tcW w:w="3005" w:type="dxa"/>
          </w:tcPr>
          <w:p w14:paraId="57650E5F" w14:textId="1214E220" w:rsidR="00287DEC" w:rsidRDefault="00287DE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Monitor Transactions </w:t>
            </w:r>
          </w:p>
        </w:tc>
        <w:tc>
          <w:tcPr>
            <w:tcW w:w="3908" w:type="dxa"/>
          </w:tcPr>
          <w:p w14:paraId="5AE53EA2" w14:textId="51882830" w:rsidR="00287DEC" w:rsidRDefault="00287DE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admins have to monitor financial transactions and payment status. </w:t>
            </w:r>
          </w:p>
        </w:tc>
      </w:tr>
      <w:tr w:rsidR="00287DEC" w14:paraId="2DF61C87" w14:textId="77777777" w:rsidTr="00287DEC">
        <w:trPr>
          <w:trHeight w:val="349"/>
        </w:trPr>
        <w:tc>
          <w:tcPr>
            <w:tcW w:w="2726" w:type="dxa"/>
          </w:tcPr>
          <w:p w14:paraId="2068965F" w14:textId="24CB4990" w:rsidR="00287DEC" w:rsidRDefault="00287DE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FR018 </w:t>
            </w:r>
          </w:p>
        </w:tc>
        <w:tc>
          <w:tcPr>
            <w:tcW w:w="3005" w:type="dxa"/>
          </w:tcPr>
          <w:p w14:paraId="675D7C5F" w14:textId="6A78A657" w:rsidR="00287DEC" w:rsidRDefault="00287DE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Generate Products </w:t>
            </w:r>
          </w:p>
        </w:tc>
        <w:tc>
          <w:tcPr>
            <w:tcW w:w="3908" w:type="dxa"/>
          </w:tcPr>
          <w:p w14:paraId="08793BC1" w14:textId="774C2A05" w:rsidR="00287DEC" w:rsidRDefault="00287DE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system should allow admins to generate reports on sales, farmers, deliveries </w:t>
            </w:r>
          </w:p>
        </w:tc>
      </w:tr>
      <w:tr w:rsidR="00287DEC" w14:paraId="59261C30" w14:textId="77777777" w:rsidTr="00287DEC">
        <w:trPr>
          <w:trHeight w:val="349"/>
        </w:trPr>
        <w:tc>
          <w:tcPr>
            <w:tcW w:w="2726" w:type="dxa"/>
          </w:tcPr>
          <w:p w14:paraId="5A58949C" w14:textId="003431E0" w:rsidR="00287DEC" w:rsidRDefault="00287DE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FR019</w:t>
            </w:r>
          </w:p>
        </w:tc>
        <w:tc>
          <w:tcPr>
            <w:tcW w:w="3005" w:type="dxa"/>
          </w:tcPr>
          <w:p w14:paraId="134A087B" w14:textId="2ED7FCC7" w:rsidR="00287DEC" w:rsidRDefault="00287DE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Delivery Assignment </w:t>
            </w:r>
          </w:p>
        </w:tc>
        <w:tc>
          <w:tcPr>
            <w:tcW w:w="3908" w:type="dxa"/>
          </w:tcPr>
          <w:p w14:paraId="1A340810" w14:textId="108946B6" w:rsidR="00287DEC" w:rsidRDefault="00287DE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system should allow delivery partners to view and accept delivery orders.</w:t>
            </w:r>
          </w:p>
        </w:tc>
      </w:tr>
      <w:tr w:rsidR="00287DEC" w14:paraId="5DA9126C" w14:textId="77777777" w:rsidTr="00287DEC">
        <w:trPr>
          <w:trHeight w:val="349"/>
        </w:trPr>
        <w:tc>
          <w:tcPr>
            <w:tcW w:w="2726" w:type="dxa"/>
          </w:tcPr>
          <w:p w14:paraId="0FD39292" w14:textId="6DDB4E90" w:rsidR="00287DEC" w:rsidRDefault="00287DE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FR20</w:t>
            </w:r>
          </w:p>
        </w:tc>
        <w:tc>
          <w:tcPr>
            <w:tcW w:w="3005" w:type="dxa"/>
          </w:tcPr>
          <w:p w14:paraId="42AAA40F" w14:textId="7732CF34" w:rsidR="00287DEC" w:rsidRDefault="00287DE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Update Delivery Status </w:t>
            </w:r>
          </w:p>
        </w:tc>
        <w:tc>
          <w:tcPr>
            <w:tcW w:w="3908" w:type="dxa"/>
          </w:tcPr>
          <w:p w14:paraId="2764B60F" w14:textId="02237907" w:rsidR="00287DEC" w:rsidRDefault="00287DE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Delivery Partners will update delivery status as they are Out for Delivery or Failed </w:t>
            </w:r>
          </w:p>
        </w:tc>
      </w:tr>
      <w:tr w:rsidR="00FB1E5E" w14:paraId="1E06D203" w14:textId="77777777" w:rsidTr="00287DEC">
        <w:trPr>
          <w:trHeight w:val="349"/>
        </w:trPr>
        <w:tc>
          <w:tcPr>
            <w:tcW w:w="2726" w:type="dxa"/>
          </w:tcPr>
          <w:p w14:paraId="2C48A3FB" w14:textId="77777777" w:rsidR="00FB1E5E" w:rsidRDefault="00FB1E5E">
            <w:pPr>
              <w:rPr>
                <w:sz w:val="28"/>
                <w:szCs w:val="28"/>
              </w:rPr>
            </w:pPr>
          </w:p>
          <w:p w14:paraId="0D6815E8" w14:textId="0D1B9D4F" w:rsidR="00FB1E5E" w:rsidRDefault="00FB1E5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NFR001 </w:t>
            </w:r>
          </w:p>
        </w:tc>
        <w:tc>
          <w:tcPr>
            <w:tcW w:w="3005" w:type="dxa"/>
          </w:tcPr>
          <w:p w14:paraId="6D1D2079" w14:textId="456D6739" w:rsidR="00FB1E5E" w:rsidRDefault="00FB1E5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Performance Response Time</w:t>
            </w:r>
          </w:p>
        </w:tc>
        <w:tc>
          <w:tcPr>
            <w:tcW w:w="3908" w:type="dxa"/>
          </w:tcPr>
          <w:p w14:paraId="1173AED5" w14:textId="40964E30" w:rsidR="00FB1E5E" w:rsidRDefault="00FB1E5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system shall respond to user requests within 3 seconds.</w:t>
            </w:r>
          </w:p>
        </w:tc>
      </w:tr>
      <w:tr w:rsidR="00FB1E5E" w14:paraId="10209D4F" w14:textId="77777777" w:rsidTr="00287DEC">
        <w:trPr>
          <w:trHeight w:val="349"/>
        </w:trPr>
        <w:tc>
          <w:tcPr>
            <w:tcW w:w="2726" w:type="dxa"/>
          </w:tcPr>
          <w:p w14:paraId="5C1F16B4" w14:textId="7AAEBA4E" w:rsidR="00FB1E5E" w:rsidRDefault="00FB1E5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NFR002 </w:t>
            </w:r>
          </w:p>
        </w:tc>
        <w:tc>
          <w:tcPr>
            <w:tcW w:w="3005" w:type="dxa"/>
          </w:tcPr>
          <w:p w14:paraId="2FB6E875" w14:textId="1A438BAD" w:rsidR="00FB1E5E" w:rsidRDefault="00FB1E5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Performance Scalability </w:t>
            </w:r>
          </w:p>
        </w:tc>
        <w:tc>
          <w:tcPr>
            <w:tcW w:w="3908" w:type="dxa"/>
          </w:tcPr>
          <w:p w14:paraId="1700AE04" w14:textId="1FA9A694" w:rsidR="00FB1E5E" w:rsidRDefault="00FB1E5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system should support at least 10,000 concurrent users </w:t>
            </w:r>
          </w:p>
        </w:tc>
      </w:tr>
      <w:tr w:rsidR="00FB1E5E" w14:paraId="45B22B9B" w14:textId="77777777" w:rsidTr="00287DEC">
        <w:trPr>
          <w:trHeight w:val="349"/>
        </w:trPr>
        <w:tc>
          <w:tcPr>
            <w:tcW w:w="2726" w:type="dxa"/>
          </w:tcPr>
          <w:p w14:paraId="39264A19" w14:textId="59B53468" w:rsidR="00FB1E5E" w:rsidRDefault="00FB1E5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F</w:t>
            </w:r>
            <w:r w:rsidR="00D34A31">
              <w:rPr>
                <w:sz w:val="28"/>
                <w:szCs w:val="28"/>
              </w:rPr>
              <w:t>R</w:t>
            </w:r>
            <w:r>
              <w:rPr>
                <w:sz w:val="28"/>
                <w:szCs w:val="28"/>
              </w:rPr>
              <w:t xml:space="preserve">003 </w:t>
            </w:r>
          </w:p>
        </w:tc>
        <w:tc>
          <w:tcPr>
            <w:tcW w:w="3005" w:type="dxa"/>
          </w:tcPr>
          <w:p w14:paraId="0CF575D4" w14:textId="02E9A63C" w:rsidR="00FB1E5E" w:rsidRDefault="00FB1E5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Availability </w:t>
            </w:r>
          </w:p>
        </w:tc>
        <w:tc>
          <w:tcPr>
            <w:tcW w:w="3908" w:type="dxa"/>
          </w:tcPr>
          <w:p w14:paraId="3FB60A33" w14:textId="629941E8" w:rsidR="00FB1E5E" w:rsidRDefault="00FB1E5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system shall be available 99.5% of the time excluding scheduled maintenance </w:t>
            </w:r>
          </w:p>
        </w:tc>
      </w:tr>
      <w:tr w:rsidR="00FB1E5E" w14:paraId="4F8D6DEA" w14:textId="77777777" w:rsidTr="00287DEC">
        <w:trPr>
          <w:trHeight w:val="349"/>
        </w:trPr>
        <w:tc>
          <w:tcPr>
            <w:tcW w:w="2726" w:type="dxa"/>
          </w:tcPr>
          <w:p w14:paraId="625935F4" w14:textId="0CAB1922" w:rsidR="00FB1E5E" w:rsidRDefault="00FB1E5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F</w:t>
            </w:r>
            <w:r w:rsidR="00D34A31">
              <w:rPr>
                <w:sz w:val="28"/>
                <w:szCs w:val="28"/>
              </w:rPr>
              <w:t>R</w:t>
            </w:r>
            <w:r>
              <w:rPr>
                <w:sz w:val="28"/>
                <w:szCs w:val="28"/>
              </w:rPr>
              <w:t xml:space="preserve">004 </w:t>
            </w:r>
          </w:p>
        </w:tc>
        <w:tc>
          <w:tcPr>
            <w:tcW w:w="3005" w:type="dxa"/>
          </w:tcPr>
          <w:p w14:paraId="1377C3D6" w14:textId="3445534B" w:rsidR="00FB1E5E" w:rsidRDefault="00FB1E5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Reliability </w:t>
            </w:r>
          </w:p>
        </w:tc>
        <w:tc>
          <w:tcPr>
            <w:tcW w:w="3908" w:type="dxa"/>
          </w:tcPr>
          <w:p w14:paraId="74A09552" w14:textId="660B1161" w:rsidR="00FB1E5E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system will recover failures within 5 minutes </w:t>
            </w:r>
          </w:p>
        </w:tc>
      </w:tr>
      <w:tr w:rsidR="00017734" w14:paraId="05F8EB32" w14:textId="77777777" w:rsidTr="00287DEC">
        <w:trPr>
          <w:trHeight w:val="349"/>
        </w:trPr>
        <w:tc>
          <w:tcPr>
            <w:tcW w:w="2726" w:type="dxa"/>
          </w:tcPr>
          <w:p w14:paraId="330029C5" w14:textId="1AEFE434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F</w:t>
            </w:r>
            <w:r w:rsidR="00D34A31">
              <w:rPr>
                <w:sz w:val="28"/>
                <w:szCs w:val="28"/>
              </w:rPr>
              <w:t>R</w:t>
            </w:r>
            <w:r>
              <w:rPr>
                <w:sz w:val="28"/>
                <w:szCs w:val="28"/>
              </w:rPr>
              <w:t xml:space="preserve">005 </w:t>
            </w:r>
          </w:p>
        </w:tc>
        <w:tc>
          <w:tcPr>
            <w:tcW w:w="3005" w:type="dxa"/>
          </w:tcPr>
          <w:p w14:paraId="284F2CA8" w14:textId="127DC824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Security Authentication </w:t>
            </w:r>
          </w:p>
        </w:tc>
        <w:tc>
          <w:tcPr>
            <w:tcW w:w="3908" w:type="dxa"/>
          </w:tcPr>
          <w:p w14:paraId="0070E474" w14:textId="45DCC6E0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System will be able to secure login with the credentials</w:t>
            </w:r>
          </w:p>
        </w:tc>
      </w:tr>
      <w:tr w:rsidR="00017734" w14:paraId="65E4BDA1" w14:textId="77777777" w:rsidTr="00287DEC">
        <w:trPr>
          <w:trHeight w:val="349"/>
        </w:trPr>
        <w:tc>
          <w:tcPr>
            <w:tcW w:w="2726" w:type="dxa"/>
          </w:tcPr>
          <w:p w14:paraId="58708535" w14:textId="001250DF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F</w:t>
            </w:r>
            <w:r w:rsidR="00D34A31">
              <w:rPr>
                <w:sz w:val="28"/>
                <w:szCs w:val="28"/>
              </w:rPr>
              <w:t>R</w:t>
            </w:r>
            <w:r>
              <w:rPr>
                <w:sz w:val="28"/>
                <w:szCs w:val="28"/>
              </w:rPr>
              <w:t xml:space="preserve">006 </w:t>
            </w:r>
          </w:p>
        </w:tc>
        <w:tc>
          <w:tcPr>
            <w:tcW w:w="3005" w:type="dxa"/>
          </w:tcPr>
          <w:p w14:paraId="6FB32CA6" w14:textId="5713240C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ecurity -Data Encryption</w:t>
            </w:r>
          </w:p>
        </w:tc>
        <w:tc>
          <w:tcPr>
            <w:tcW w:w="3908" w:type="dxa"/>
          </w:tcPr>
          <w:p w14:paraId="47C4D9CF" w14:textId="02C80609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Sensitive Data shall be Encrypted </w:t>
            </w:r>
          </w:p>
        </w:tc>
      </w:tr>
      <w:tr w:rsidR="00017734" w14:paraId="155BC7AC" w14:textId="77777777" w:rsidTr="00287DEC">
        <w:trPr>
          <w:trHeight w:val="349"/>
        </w:trPr>
        <w:tc>
          <w:tcPr>
            <w:tcW w:w="2726" w:type="dxa"/>
          </w:tcPr>
          <w:p w14:paraId="32C53F0C" w14:textId="16F5ECF5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NFR 007 </w:t>
            </w:r>
          </w:p>
        </w:tc>
        <w:tc>
          <w:tcPr>
            <w:tcW w:w="3005" w:type="dxa"/>
          </w:tcPr>
          <w:p w14:paraId="54108CCB" w14:textId="4993349D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ata Integrity</w:t>
            </w:r>
          </w:p>
        </w:tc>
        <w:tc>
          <w:tcPr>
            <w:tcW w:w="3908" w:type="dxa"/>
          </w:tcPr>
          <w:p w14:paraId="19F634FF" w14:textId="31B7E6D1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data entered is consistent and not lost </w:t>
            </w:r>
          </w:p>
        </w:tc>
      </w:tr>
      <w:tr w:rsidR="00017734" w14:paraId="20930D36" w14:textId="77777777" w:rsidTr="00287DEC">
        <w:trPr>
          <w:trHeight w:val="349"/>
        </w:trPr>
        <w:tc>
          <w:tcPr>
            <w:tcW w:w="2726" w:type="dxa"/>
          </w:tcPr>
          <w:p w14:paraId="56142CD3" w14:textId="7A6BD9E3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NFR008 </w:t>
            </w:r>
          </w:p>
        </w:tc>
        <w:tc>
          <w:tcPr>
            <w:tcW w:w="3005" w:type="dxa"/>
          </w:tcPr>
          <w:p w14:paraId="5F088EF1" w14:textId="1F5A35D8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I Design</w:t>
            </w:r>
          </w:p>
        </w:tc>
        <w:tc>
          <w:tcPr>
            <w:tcW w:w="3908" w:type="dxa"/>
          </w:tcPr>
          <w:p w14:paraId="666089CB" w14:textId="28D09204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Providing a </w:t>
            </w:r>
            <w:proofErr w:type="gramStart"/>
            <w:r>
              <w:rPr>
                <w:sz w:val="28"/>
                <w:szCs w:val="28"/>
              </w:rPr>
              <w:t>user friendly</w:t>
            </w:r>
            <w:proofErr w:type="gramEnd"/>
            <w:r>
              <w:rPr>
                <w:sz w:val="28"/>
                <w:szCs w:val="28"/>
              </w:rPr>
              <w:t xml:space="preserve"> interface with simple navigation for rural users </w:t>
            </w:r>
          </w:p>
        </w:tc>
      </w:tr>
      <w:tr w:rsidR="00017734" w14:paraId="132310BD" w14:textId="77777777" w:rsidTr="00287DEC">
        <w:trPr>
          <w:trHeight w:val="349"/>
        </w:trPr>
        <w:tc>
          <w:tcPr>
            <w:tcW w:w="2726" w:type="dxa"/>
          </w:tcPr>
          <w:p w14:paraId="6A309705" w14:textId="3FC1DD69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NFR009 </w:t>
            </w:r>
          </w:p>
        </w:tc>
        <w:tc>
          <w:tcPr>
            <w:tcW w:w="3005" w:type="dxa"/>
          </w:tcPr>
          <w:p w14:paraId="651E9852" w14:textId="009A2EEB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Usability </w:t>
            </w:r>
          </w:p>
        </w:tc>
        <w:tc>
          <w:tcPr>
            <w:tcW w:w="3908" w:type="dxa"/>
          </w:tcPr>
          <w:p w14:paraId="61C66524" w14:textId="2DEC5072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Should support multiple languages for ease of use by rural farmers </w:t>
            </w:r>
          </w:p>
        </w:tc>
      </w:tr>
      <w:tr w:rsidR="00017734" w14:paraId="31AA9742" w14:textId="77777777" w:rsidTr="00287DEC">
        <w:trPr>
          <w:trHeight w:val="349"/>
        </w:trPr>
        <w:tc>
          <w:tcPr>
            <w:tcW w:w="2726" w:type="dxa"/>
          </w:tcPr>
          <w:p w14:paraId="33F0030A" w14:textId="5D1222FC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FR010</w:t>
            </w:r>
          </w:p>
        </w:tc>
        <w:tc>
          <w:tcPr>
            <w:tcW w:w="3005" w:type="dxa"/>
          </w:tcPr>
          <w:p w14:paraId="19B17711" w14:textId="4B074315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ompatibility </w:t>
            </w:r>
          </w:p>
        </w:tc>
        <w:tc>
          <w:tcPr>
            <w:tcW w:w="3908" w:type="dxa"/>
          </w:tcPr>
          <w:p w14:paraId="4831983F" w14:textId="51121261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Shall support major browsers </w:t>
            </w:r>
          </w:p>
        </w:tc>
      </w:tr>
      <w:tr w:rsidR="00017734" w14:paraId="25B1D81E" w14:textId="77777777" w:rsidTr="00287DEC">
        <w:trPr>
          <w:trHeight w:val="349"/>
        </w:trPr>
        <w:tc>
          <w:tcPr>
            <w:tcW w:w="2726" w:type="dxa"/>
          </w:tcPr>
          <w:p w14:paraId="214A9D83" w14:textId="2FEDA0C9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F</w:t>
            </w:r>
            <w:r w:rsidR="00D23A99">
              <w:rPr>
                <w:sz w:val="28"/>
                <w:szCs w:val="28"/>
              </w:rPr>
              <w:t>R</w:t>
            </w:r>
            <w:r>
              <w:rPr>
                <w:sz w:val="28"/>
                <w:szCs w:val="28"/>
              </w:rPr>
              <w:t>011</w:t>
            </w:r>
          </w:p>
        </w:tc>
        <w:tc>
          <w:tcPr>
            <w:tcW w:w="3005" w:type="dxa"/>
          </w:tcPr>
          <w:p w14:paraId="468962F0" w14:textId="1AC8F26A" w:rsidR="00017734" w:rsidRPr="00D23A99" w:rsidRDefault="00017734">
            <w:pPr>
              <w:rPr>
                <w:sz w:val="28"/>
                <w:szCs w:val="28"/>
              </w:rPr>
            </w:pPr>
            <w:r w:rsidRPr="00D23A99">
              <w:rPr>
                <w:sz w:val="28"/>
                <w:szCs w:val="28"/>
              </w:rPr>
              <w:t xml:space="preserve">Maintainability </w:t>
            </w:r>
          </w:p>
        </w:tc>
        <w:tc>
          <w:tcPr>
            <w:tcW w:w="3908" w:type="dxa"/>
          </w:tcPr>
          <w:p w14:paraId="1FA55B72" w14:textId="60140D67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hall allow updates and bug fixes without affecting ongoing transactions</w:t>
            </w:r>
          </w:p>
        </w:tc>
      </w:tr>
      <w:tr w:rsidR="00017734" w14:paraId="2DD012B8" w14:textId="77777777" w:rsidTr="00287DEC">
        <w:trPr>
          <w:trHeight w:val="349"/>
        </w:trPr>
        <w:tc>
          <w:tcPr>
            <w:tcW w:w="2726" w:type="dxa"/>
          </w:tcPr>
          <w:p w14:paraId="3CE785F6" w14:textId="4A3E145D" w:rsidR="00017734" w:rsidRDefault="0001773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F</w:t>
            </w:r>
            <w:r w:rsidR="00D23A99">
              <w:rPr>
                <w:sz w:val="28"/>
                <w:szCs w:val="28"/>
              </w:rPr>
              <w:t>R</w:t>
            </w:r>
            <w:r>
              <w:rPr>
                <w:sz w:val="28"/>
                <w:szCs w:val="28"/>
              </w:rPr>
              <w:t xml:space="preserve">012 </w:t>
            </w:r>
          </w:p>
        </w:tc>
        <w:tc>
          <w:tcPr>
            <w:tcW w:w="3005" w:type="dxa"/>
          </w:tcPr>
          <w:p w14:paraId="190AFF25" w14:textId="2E13CD91" w:rsidR="00017734" w:rsidRDefault="00F866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Extensibility </w:t>
            </w:r>
          </w:p>
        </w:tc>
        <w:tc>
          <w:tcPr>
            <w:tcW w:w="3908" w:type="dxa"/>
          </w:tcPr>
          <w:p w14:paraId="55EADA93" w14:textId="1C49835E" w:rsidR="00017734" w:rsidRDefault="00F866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Shall allow integration with future modules such as AI recommendations </w:t>
            </w:r>
          </w:p>
        </w:tc>
      </w:tr>
      <w:tr w:rsidR="00F86649" w14:paraId="616E93D2" w14:textId="77777777" w:rsidTr="00287DEC">
        <w:trPr>
          <w:trHeight w:val="349"/>
        </w:trPr>
        <w:tc>
          <w:tcPr>
            <w:tcW w:w="2726" w:type="dxa"/>
          </w:tcPr>
          <w:p w14:paraId="57798339" w14:textId="4AA0095A" w:rsidR="00F86649" w:rsidRDefault="00F866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F</w:t>
            </w:r>
            <w:r w:rsidR="00D23A99">
              <w:rPr>
                <w:sz w:val="28"/>
                <w:szCs w:val="28"/>
              </w:rPr>
              <w:t>R</w:t>
            </w:r>
            <w:r>
              <w:rPr>
                <w:sz w:val="28"/>
                <w:szCs w:val="28"/>
              </w:rPr>
              <w:t xml:space="preserve">013 </w:t>
            </w:r>
          </w:p>
        </w:tc>
        <w:tc>
          <w:tcPr>
            <w:tcW w:w="3005" w:type="dxa"/>
          </w:tcPr>
          <w:p w14:paraId="6BABFFBD" w14:textId="11D2E049" w:rsidR="00F86649" w:rsidRDefault="00F866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Backup and Recovery </w:t>
            </w:r>
          </w:p>
        </w:tc>
        <w:tc>
          <w:tcPr>
            <w:tcW w:w="3908" w:type="dxa"/>
          </w:tcPr>
          <w:p w14:paraId="407EF44A" w14:textId="4DD042DE" w:rsidR="00F86649" w:rsidRDefault="00F866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Shall perform automatic data backups daily and allow recovery in case of failure </w:t>
            </w:r>
          </w:p>
        </w:tc>
      </w:tr>
      <w:tr w:rsidR="00F86649" w14:paraId="06694FC0" w14:textId="77777777" w:rsidTr="00287DEC">
        <w:trPr>
          <w:trHeight w:val="349"/>
        </w:trPr>
        <w:tc>
          <w:tcPr>
            <w:tcW w:w="2726" w:type="dxa"/>
          </w:tcPr>
          <w:p w14:paraId="3676A22C" w14:textId="7893AC2A" w:rsidR="00F86649" w:rsidRDefault="00F866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F</w:t>
            </w:r>
            <w:r w:rsidR="00D23A99">
              <w:rPr>
                <w:sz w:val="28"/>
                <w:szCs w:val="28"/>
              </w:rPr>
              <w:t>R</w:t>
            </w:r>
            <w:r>
              <w:rPr>
                <w:sz w:val="28"/>
                <w:szCs w:val="28"/>
              </w:rPr>
              <w:t>014</w:t>
            </w:r>
          </w:p>
        </w:tc>
        <w:tc>
          <w:tcPr>
            <w:tcW w:w="3005" w:type="dxa"/>
          </w:tcPr>
          <w:p w14:paraId="00384B01" w14:textId="44246EF1" w:rsidR="00F86649" w:rsidRDefault="00F866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Auditability </w:t>
            </w:r>
          </w:p>
        </w:tc>
        <w:tc>
          <w:tcPr>
            <w:tcW w:w="3908" w:type="dxa"/>
          </w:tcPr>
          <w:p w14:paraId="0AA210C0" w14:textId="77608355" w:rsidR="00F86649" w:rsidRDefault="00F866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System shall log all user activities for auditing </w:t>
            </w:r>
          </w:p>
        </w:tc>
      </w:tr>
      <w:tr w:rsidR="00F86649" w14:paraId="342485E0" w14:textId="77777777" w:rsidTr="00287DEC">
        <w:trPr>
          <w:trHeight w:val="349"/>
        </w:trPr>
        <w:tc>
          <w:tcPr>
            <w:tcW w:w="2726" w:type="dxa"/>
          </w:tcPr>
          <w:p w14:paraId="18BFD5AB" w14:textId="7CAADA49" w:rsidR="00F86649" w:rsidRDefault="00F866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F</w:t>
            </w:r>
            <w:r w:rsidR="00D23A99">
              <w:rPr>
                <w:sz w:val="28"/>
                <w:szCs w:val="28"/>
              </w:rPr>
              <w:t>R</w:t>
            </w:r>
            <w:r>
              <w:rPr>
                <w:sz w:val="28"/>
                <w:szCs w:val="28"/>
              </w:rPr>
              <w:t xml:space="preserve"> 015 </w:t>
            </w:r>
          </w:p>
        </w:tc>
        <w:tc>
          <w:tcPr>
            <w:tcW w:w="3005" w:type="dxa"/>
          </w:tcPr>
          <w:p w14:paraId="1274AF35" w14:textId="7EB86F77" w:rsidR="00F86649" w:rsidRDefault="00F866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Payment Gateway Integration </w:t>
            </w:r>
          </w:p>
        </w:tc>
        <w:tc>
          <w:tcPr>
            <w:tcW w:w="3908" w:type="dxa"/>
          </w:tcPr>
          <w:p w14:paraId="21722C91" w14:textId="547D0E5B" w:rsidR="00F86649" w:rsidRDefault="00F866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ystem shall integrate with</w:t>
            </w:r>
            <w:r w:rsidR="003077BB">
              <w:rPr>
                <w:sz w:val="28"/>
                <w:szCs w:val="28"/>
              </w:rPr>
              <w:t xml:space="preserve"> at least 3 reliable payment gateways </w:t>
            </w:r>
          </w:p>
        </w:tc>
      </w:tr>
      <w:tr w:rsidR="003077BB" w14:paraId="132794EA" w14:textId="77777777" w:rsidTr="00287DEC">
        <w:trPr>
          <w:trHeight w:val="349"/>
        </w:trPr>
        <w:tc>
          <w:tcPr>
            <w:tcW w:w="2726" w:type="dxa"/>
          </w:tcPr>
          <w:p w14:paraId="4F050A39" w14:textId="41852C76" w:rsidR="003077BB" w:rsidRDefault="003077B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F</w:t>
            </w:r>
            <w:r w:rsidR="00D23A99">
              <w:rPr>
                <w:sz w:val="28"/>
                <w:szCs w:val="28"/>
              </w:rPr>
              <w:t>R</w:t>
            </w:r>
            <w:r>
              <w:rPr>
                <w:sz w:val="28"/>
                <w:szCs w:val="28"/>
              </w:rPr>
              <w:t xml:space="preserve">016 </w:t>
            </w:r>
          </w:p>
        </w:tc>
        <w:tc>
          <w:tcPr>
            <w:tcW w:w="3005" w:type="dxa"/>
          </w:tcPr>
          <w:p w14:paraId="0F661011" w14:textId="0B186823" w:rsidR="003077BB" w:rsidRDefault="003077B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Delivery Tracking Integration </w:t>
            </w:r>
          </w:p>
        </w:tc>
        <w:tc>
          <w:tcPr>
            <w:tcW w:w="3908" w:type="dxa"/>
          </w:tcPr>
          <w:p w14:paraId="59830A1B" w14:textId="65AE837A" w:rsidR="003077BB" w:rsidRDefault="003077B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System shall integrate with delivery tracking services to update customers on real time Delivery </w:t>
            </w:r>
          </w:p>
        </w:tc>
      </w:tr>
      <w:tr w:rsidR="003077BB" w14:paraId="17937323" w14:textId="77777777" w:rsidTr="00287DEC">
        <w:trPr>
          <w:trHeight w:val="349"/>
        </w:trPr>
        <w:tc>
          <w:tcPr>
            <w:tcW w:w="2726" w:type="dxa"/>
          </w:tcPr>
          <w:p w14:paraId="1C5064B0" w14:textId="2D079425" w:rsidR="003077BB" w:rsidRDefault="003077B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F</w:t>
            </w:r>
            <w:r w:rsidR="00D23A99">
              <w:rPr>
                <w:sz w:val="28"/>
                <w:szCs w:val="28"/>
              </w:rPr>
              <w:t>R</w:t>
            </w:r>
            <w:r>
              <w:rPr>
                <w:sz w:val="28"/>
                <w:szCs w:val="28"/>
              </w:rPr>
              <w:t xml:space="preserve">017 </w:t>
            </w:r>
          </w:p>
        </w:tc>
        <w:tc>
          <w:tcPr>
            <w:tcW w:w="3005" w:type="dxa"/>
          </w:tcPr>
          <w:p w14:paraId="533368C3" w14:textId="0208D679" w:rsidR="003077BB" w:rsidRDefault="003077B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ompliance </w:t>
            </w:r>
          </w:p>
        </w:tc>
        <w:tc>
          <w:tcPr>
            <w:tcW w:w="3908" w:type="dxa"/>
          </w:tcPr>
          <w:p w14:paraId="7646DCD9" w14:textId="1B0D406E" w:rsidR="003077BB" w:rsidRDefault="003077B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System shall comply with Indian IT laws, GST Regulations, data policies </w:t>
            </w:r>
          </w:p>
        </w:tc>
      </w:tr>
      <w:tr w:rsidR="003077BB" w14:paraId="24AC45B4" w14:textId="77777777" w:rsidTr="00287DEC">
        <w:trPr>
          <w:trHeight w:val="349"/>
        </w:trPr>
        <w:tc>
          <w:tcPr>
            <w:tcW w:w="2726" w:type="dxa"/>
          </w:tcPr>
          <w:p w14:paraId="7999C50A" w14:textId="16CB0ACA" w:rsidR="003077BB" w:rsidRDefault="003077B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F</w:t>
            </w:r>
            <w:r w:rsidR="00D23A99">
              <w:rPr>
                <w:sz w:val="28"/>
                <w:szCs w:val="28"/>
              </w:rPr>
              <w:t>R</w:t>
            </w:r>
            <w:r>
              <w:rPr>
                <w:sz w:val="28"/>
                <w:szCs w:val="28"/>
              </w:rPr>
              <w:t xml:space="preserve">018 </w:t>
            </w:r>
          </w:p>
        </w:tc>
        <w:tc>
          <w:tcPr>
            <w:tcW w:w="3005" w:type="dxa"/>
          </w:tcPr>
          <w:p w14:paraId="1B290958" w14:textId="0503472E" w:rsidR="003077BB" w:rsidRDefault="003077B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Accessibility </w:t>
            </w:r>
          </w:p>
        </w:tc>
        <w:tc>
          <w:tcPr>
            <w:tcW w:w="3908" w:type="dxa"/>
          </w:tcPr>
          <w:p w14:paraId="1058406D" w14:textId="3A5E6FAE" w:rsidR="003077BB" w:rsidRDefault="003077B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System shall support accessibility standards for users with disabilities </w:t>
            </w:r>
          </w:p>
        </w:tc>
      </w:tr>
      <w:tr w:rsidR="003077BB" w14:paraId="56559DFE" w14:textId="77777777" w:rsidTr="00287DEC">
        <w:trPr>
          <w:trHeight w:val="349"/>
        </w:trPr>
        <w:tc>
          <w:tcPr>
            <w:tcW w:w="2726" w:type="dxa"/>
          </w:tcPr>
          <w:p w14:paraId="2A3FB9BC" w14:textId="06699578" w:rsidR="003077BB" w:rsidRDefault="003077B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F</w:t>
            </w:r>
            <w:r w:rsidR="00D23A99">
              <w:rPr>
                <w:sz w:val="28"/>
                <w:szCs w:val="28"/>
              </w:rPr>
              <w:t>R</w:t>
            </w:r>
            <w:r>
              <w:rPr>
                <w:sz w:val="28"/>
                <w:szCs w:val="28"/>
              </w:rPr>
              <w:t xml:space="preserve">019 </w:t>
            </w:r>
          </w:p>
        </w:tc>
        <w:tc>
          <w:tcPr>
            <w:tcW w:w="3005" w:type="dxa"/>
          </w:tcPr>
          <w:p w14:paraId="69C53A02" w14:textId="5B5C194E" w:rsidR="003077BB" w:rsidRDefault="003077B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Support </w:t>
            </w:r>
          </w:p>
        </w:tc>
        <w:tc>
          <w:tcPr>
            <w:tcW w:w="3908" w:type="dxa"/>
          </w:tcPr>
          <w:p w14:paraId="4E4F6153" w14:textId="77830683" w:rsidR="003077BB" w:rsidRDefault="003077B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ystem shall provide 24/7 online support via chatbot, email</w:t>
            </w:r>
          </w:p>
        </w:tc>
      </w:tr>
      <w:tr w:rsidR="003077BB" w14:paraId="07032A01" w14:textId="77777777" w:rsidTr="00287DEC">
        <w:trPr>
          <w:trHeight w:val="349"/>
        </w:trPr>
        <w:tc>
          <w:tcPr>
            <w:tcW w:w="2726" w:type="dxa"/>
          </w:tcPr>
          <w:p w14:paraId="62BEF03A" w14:textId="1B97C4E8" w:rsidR="003077BB" w:rsidRDefault="003077B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F</w:t>
            </w:r>
            <w:r w:rsidR="00D23A99">
              <w:rPr>
                <w:sz w:val="28"/>
                <w:szCs w:val="28"/>
              </w:rPr>
              <w:t>R</w:t>
            </w:r>
            <w:r>
              <w:rPr>
                <w:sz w:val="28"/>
                <w:szCs w:val="28"/>
              </w:rPr>
              <w:t xml:space="preserve">020 </w:t>
            </w:r>
          </w:p>
        </w:tc>
        <w:tc>
          <w:tcPr>
            <w:tcW w:w="3005" w:type="dxa"/>
          </w:tcPr>
          <w:p w14:paraId="5212D582" w14:textId="503E0CEF" w:rsidR="003077BB" w:rsidRDefault="003077B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Help Desk </w:t>
            </w:r>
          </w:p>
        </w:tc>
        <w:tc>
          <w:tcPr>
            <w:tcW w:w="3908" w:type="dxa"/>
          </w:tcPr>
          <w:p w14:paraId="3795C068" w14:textId="26DA1714" w:rsidR="003077BB" w:rsidRDefault="003077B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ystem shall provide 24/</w:t>
            </w:r>
            <w:proofErr w:type="gramStart"/>
            <w:r>
              <w:rPr>
                <w:sz w:val="28"/>
                <w:szCs w:val="28"/>
              </w:rPr>
              <w:t>7  help</w:t>
            </w:r>
            <w:proofErr w:type="gramEnd"/>
            <w:r>
              <w:rPr>
                <w:sz w:val="28"/>
                <w:szCs w:val="28"/>
              </w:rPr>
              <w:t xml:space="preserve"> desk support </w:t>
            </w:r>
          </w:p>
        </w:tc>
      </w:tr>
    </w:tbl>
    <w:p w14:paraId="30F985FF" w14:textId="77777777" w:rsidR="00D23A99" w:rsidRDefault="00D23A99"/>
    <w:p w14:paraId="774035D3" w14:textId="77777777" w:rsidR="00D23A99" w:rsidRDefault="00D23A99"/>
    <w:p w14:paraId="2D8424C1" w14:textId="77777777" w:rsidR="00D23A99" w:rsidRDefault="00D23A99"/>
    <w:p w14:paraId="5343BF12" w14:textId="77777777" w:rsidR="00D23A99" w:rsidRDefault="00D23A99"/>
    <w:p w14:paraId="263B5134" w14:textId="77777777" w:rsidR="00D23A99" w:rsidRDefault="00D23A99"/>
    <w:p w14:paraId="3B6F3D82" w14:textId="77777777" w:rsidR="00D23A99" w:rsidRDefault="00D23A99"/>
    <w:p w14:paraId="1141D30A" w14:textId="48F93D84" w:rsidR="00D23A99" w:rsidRDefault="00D23A99">
      <w:pPr>
        <w:rPr>
          <w:b/>
          <w:bCs/>
          <w:sz w:val="28"/>
          <w:szCs w:val="28"/>
        </w:rPr>
      </w:pPr>
      <w:r>
        <w:lastRenderedPageBreak/>
        <w:tab/>
      </w:r>
      <w:r w:rsidRPr="00D23A99">
        <w:rPr>
          <w:b/>
          <w:bCs/>
          <w:sz w:val="28"/>
          <w:szCs w:val="28"/>
        </w:rPr>
        <w:t>QUESTION 2</w:t>
      </w:r>
      <w:r>
        <w:t xml:space="preserve"> - </w:t>
      </w:r>
      <w:r w:rsidRPr="00D23A99">
        <w:rPr>
          <w:b/>
          <w:bCs/>
          <w:sz w:val="28"/>
          <w:szCs w:val="28"/>
        </w:rPr>
        <w:t>Minimum 5</w:t>
      </w:r>
      <w:r>
        <w:rPr>
          <w:b/>
          <w:bCs/>
          <w:sz w:val="28"/>
          <w:szCs w:val="28"/>
        </w:rPr>
        <w:t xml:space="preserve">-page </w:t>
      </w:r>
      <w:r w:rsidRPr="00D23A99">
        <w:rPr>
          <w:b/>
          <w:bCs/>
          <w:sz w:val="28"/>
          <w:szCs w:val="28"/>
        </w:rPr>
        <w:t>designs</w:t>
      </w:r>
    </w:p>
    <w:p w14:paraId="1CB9CB05" w14:textId="77777777" w:rsidR="00227DDC" w:rsidRPr="00D23A99" w:rsidRDefault="00227DDC">
      <w:pPr>
        <w:rPr>
          <w:b/>
          <w:bCs/>
        </w:rPr>
      </w:pPr>
    </w:p>
    <w:p w14:paraId="4F6F717F" w14:textId="7F720688" w:rsidR="00D23A99" w:rsidRDefault="00D23A99">
      <w:pPr>
        <w:rPr>
          <w:b/>
          <w:bCs/>
          <w:sz w:val="28"/>
          <w:szCs w:val="28"/>
        </w:rPr>
      </w:pPr>
      <w:r>
        <w:t xml:space="preserve">                 </w:t>
      </w:r>
      <w:r w:rsidRPr="00D23A99">
        <w:rPr>
          <w:b/>
          <w:bCs/>
          <w:sz w:val="28"/>
          <w:szCs w:val="28"/>
        </w:rPr>
        <w:t>Make wireframe and prototypes.</w:t>
      </w:r>
    </w:p>
    <w:p w14:paraId="54717BD4" w14:textId="77777777" w:rsidR="00227DDC" w:rsidRDefault="00227DDC">
      <w:pPr>
        <w:rPr>
          <w:b/>
          <w:bCs/>
          <w:sz w:val="28"/>
          <w:szCs w:val="28"/>
        </w:rPr>
      </w:pPr>
    </w:p>
    <w:p w14:paraId="39B0DFAF" w14:textId="72CE2717" w:rsidR="00D23A99" w:rsidRDefault="00227DDC">
      <w:pPr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  </w:t>
      </w:r>
      <w:r w:rsidR="00D558C9">
        <w:rPr>
          <w:b/>
          <w:bCs/>
          <w:sz w:val="28"/>
          <w:szCs w:val="28"/>
        </w:rPr>
        <w:t xml:space="preserve">Wire Frame </w:t>
      </w:r>
      <w:r w:rsidR="00B72344">
        <w:rPr>
          <w:b/>
          <w:bCs/>
          <w:sz w:val="28"/>
          <w:szCs w:val="28"/>
        </w:rPr>
        <w:t>–</w:t>
      </w:r>
      <w:r w:rsidR="00D558C9">
        <w:rPr>
          <w:b/>
          <w:bCs/>
          <w:sz w:val="28"/>
          <w:szCs w:val="28"/>
        </w:rPr>
        <w:t xml:space="preserve"> </w:t>
      </w:r>
      <w:r w:rsidR="00B72344" w:rsidRPr="00B72344">
        <w:rPr>
          <w:sz w:val="28"/>
          <w:szCs w:val="28"/>
        </w:rPr>
        <w:t>Wireframe is just like blue print of the project.</w:t>
      </w:r>
    </w:p>
    <w:p w14:paraId="229EACFC" w14:textId="77777777" w:rsidR="00227DDC" w:rsidRPr="00B72344" w:rsidRDefault="00227DDC">
      <w:pPr>
        <w:rPr>
          <w:sz w:val="28"/>
          <w:szCs w:val="28"/>
        </w:rPr>
      </w:pPr>
    </w:p>
    <w:p w14:paraId="667727BD" w14:textId="3C5EFBDD" w:rsidR="00B72344" w:rsidRDefault="00B72344">
      <w:pPr>
        <w:rPr>
          <w:sz w:val="28"/>
          <w:szCs w:val="28"/>
        </w:rPr>
      </w:pPr>
      <w:r w:rsidRPr="00B72344">
        <w:rPr>
          <w:sz w:val="28"/>
          <w:szCs w:val="28"/>
        </w:rPr>
        <w:t xml:space="preserve">                         It can be drawn with pen or pencil like quick sketch </w:t>
      </w:r>
    </w:p>
    <w:p w14:paraId="22F12F98" w14:textId="77777777" w:rsidR="00227DDC" w:rsidRDefault="00227DDC">
      <w:pPr>
        <w:rPr>
          <w:sz w:val="28"/>
          <w:szCs w:val="28"/>
        </w:rPr>
      </w:pPr>
    </w:p>
    <w:p w14:paraId="3544C9E6" w14:textId="77777777" w:rsidR="00227DDC" w:rsidRDefault="00B72344" w:rsidP="00B72344">
      <w:pPr>
        <w:pStyle w:val="css-x7fgpi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000000"/>
          <w:sz w:val="28"/>
          <w:szCs w:val="28"/>
        </w:rPr>
      </w:pPr>
      <w:r>
        <w:rPr>
          <w:sz w:val="28"/>
          <w:szCs w:val="28"/>
        </w:rPr>
        <w:t xml:space="preserve">                      </w:t>
      </w:r>
      <w:r>
        <w:rPr>
          <w:rFonts w:ascii="Helvetica" w:hAnsi="Helvetica" w:cs="Helvetica"/>
          <w:color w:val="000000"/>
          <w:sz w:val="28"/>
          <w:szCs w:val="28"/>
        </w:rPr>
        <w:t>W</w:t>
      </w:r>
      <w:r w:rsidRPr="00B72344">
        <w:rPr>
          <w:rFonts w:ascii="Helvetica" w:hAnsi="Helvetica" w:cs="Helvetica"/>
          <w:color w:val="000000"/>
          <w:sz w:val="28"/>
          <w:szCs w:val="28"/>
        </w:rPr>
        <w:t xml:space="preserve">ireframe shows the design team and stakeholders the </w:t>
      </w:r>
    </w:p>
    <w:p w14:paraId="110FF104" w14:textId="19BB99B0" w:rsidR="00227DDC" w:rsidRDefault="00227DDC" w:rsidP="00B72344">
      <w:pPr>
        <w:pStyle w:val="css-x7fgpi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000000"/>
          <w:sz w:val="28"/>
          <w:szCs w:val="28"/>
        </w:rPr>
      </w:pPr>
    </w:p>
    <w:p w14:paraId="4D03A2A5" w14:textId="760A8460" w:rsidR="00227DDC" w:rsidRDefault="00227DDC" w:rsidP="00B72344">
      <w:pPr>
        <w:pStyle w:val="css-x7fgpi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000000"/>
          <w:sz w:val="28"/>
          <w:szCs w:val="28"/>
        </w:rPr>
      </w:pPr>
      <w:r>
        <w:rPr>
          <w:rFonts w:ascii="Helvetica" w:hAnsi="Helvetica" w:cs="Helvetica"/>
          <w:color w:val="000000"/>
          <w:sz w:val="28"/>
          <w:szCs w:val="28"/>
        </w:rPr>
        <w:t xml:space="preserve">                 </w:t>
      </w:r>
    </w:p>
    <w:p w14:paraId="3D6711BA" w14:textId="490E9BC3" w:rsidR="00B72344" w:rsidRDefault="00227DDC" w:rsidP="00B72344">
      <w:pPr>
        <w:pStyle w:val="css-x7fgpi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000000"/>
          <w:sz w:val="28"/>
          <w:szCs w:val="28"/>
        </w:rPr>
      </w:pPr>
      <w:r>
        <w:rPr>
          <w:rFonts w:ascii="Helvetica" w:hAnsi="Helvetica" w:cs="Helvetica"/>
          <w:color w:val="000000"/>
          <w:sz w:val="28"/>
          <w:szCs w:val="28"/>
        </w:rPr>
        <w:t xml:space="preserve">                </w:t>
      </w:r>
      <w:r w:rsidR="00B72344" w:rsidRPr="00B72344">
        <w:rPr>
          <w:rFonts w:ascii="Helvetica" w:hAnsi="Helvetica" w:cs="Helvetica"/>
          <w:color w:val="000000"/>
          <w:sz w:val="28"/>
          <w:szCs w:val="28"/>
        </w:rPr>
        <w:t xml:space="preserve">outlines of essential webpages, components, and </w:t>
      </w:r>
      <w:r w:rsidR="005A64DE" w:rsidRPr="00B72344">
        <w:rPr>
          <w:rFonts w:ascii="Helvetica" w:hAnsi="Helvetica" w:cs="Helvetica"/>
          <w:color w:val="000000"/>
          <w:sz w:val="28"/>
          <w:szCs w:val="28"/>
        </w:rPr>
        <w:t>features</w:t>
      </w:r>
      <w:r w:rsidR="005A64DE">
        <w:rPr>
          <w:rFonts w:ascii="Helvetica" w:hAnsi="Helvetica" w:cs="Helvetica"/>
          <w:color w:val="000000"/>
          <w:sz w:val="28"/>
          <w:szCs w:val="28"/>
        </w:rPr>
        <w:t xml:space="preserve">        </w:t>
      </w:r>
      <w:r w:rsidR="00B72344" w:rsidRPr="00B72344">
        <w:rPr>
          <w:rFonts w:ascii="Helvetica" w:hAnsi="Helvetica" w:cs="Helvetica"/>
          <w:color w:val="000000"/>
          <w:sz w:val="28"/>
          <w:szCs w:val="28"/>
        </w:rPr>
        <w:t>including:</w:t>
      </w:r>
    </w:p>
    <w:p w14:paraId="64509384" w14:textId="77777777" w:rsidR="00227DDC" w:rsidRPr="00B72344" w:rsidRDefault="00227DDC" w:rsidP="00B72344">
      <w:pPr>
        <w:pStyle w:val="css-x7fgpi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000000"/>
          <w:sz w:val="28"/>
          <w:szCs w:val="28"/>
        </w:rPr>
      </w:pPr>
    </w:p>
    <w:p w14:paraId="3CF22BAF" w14:textId="48DD695F" w:rsidR="00227DDC" w:rsidRDefault="00B72344" w:rsidP="00227DDC">
      <w:pPr>
        <w:numPr>
          <w:ilvl w:val="0"/>
          <w:numId w:val="1"/>
        </w:numPr>
        <w:shd w:val="clear" w:color="auto" w:fill="FFFFFF"/>
        <w:spacing w:after="100" w:afterAutospacing="1" w:line="240" w:lineRule="auto"/>
        <w:ind w:left="0"/>
        <w:rPr>
          <w:rFonts w:ascii="Helvetica" w:eastAsia="Times New Roman" w:hAnsi="Helvetica" w:cs="Helvetica"/>
          <w:color w:val="000000"/>
          <w:sz w:val="28"/>
          <w:szCs w:val="28"/>
          <w:lang w:eastAsia="en-IN"/>
        </w:rPr>
      </w:pPr>
      <w:r w:rsidRPr="00B72344">
        <w:rPr>
          <w:rFonts w:ascii="Helvetica" w:eastAsia="Times New Roman" w:hAnsi="Helvetica" w:cs="Helvetica"/>
          <w:color w:val="000000"/>
          <w:sz w:val="28"/>
          <w:szCs w:val="28"/>
          <w:lang w:eastAsia="en-IN"/>
        </w:rPr>
        <w:t>Screen layouts</w:t>
      </w:r>
    </w:p>
    <w:p w14:paraId="712035F4" w14:textId="77777777" w:rsidR="00227DDC" w:rsidRPr="00B72344" w:rsidRDefault="00227DDC" w:rsidP="00227DDC">
      <w:pPr>
        <w:shd w:val="clear" w:color="auto" w:fill="FFFFFF"/>
        <w:spacing w:after="100" w:afterAutospacing="1" w:line="240" w:lineRule="auto"/>
        <w:rPr>
          <w:rFonts w:ascii="Helvetica" w:eastAsia="Times New Roman" w:hAnsi="Helvetica" w:cs="Helvetica"/>
          <w:color w:val="000000"/>
          <w:sz w:val="28"/>
          <w:szCs w:val="28"/>
          <w:lang w:eastAsia="en-IN"/>
        </w:rPr>
      </w:pPr>
    </w:p>
    <w:p w14:paraId="7EA3B529" w14:textId="3182A382" w:rsidR="00B72344" w:rsidRDefault="00B72344" w:rsidP="00B7234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0"/>
        <w:rPr>
          <w:rFonts w:ascii="Helvetica" w:eastAsia="Times New Roman" w:hAnsi="Helvetica" w:cs="Helvetica"/>
          <w:color w:val="000000"/>
          <w:sz w:val="28"/>
          <w:szCs w:val="28"/>
          <w:lang w:eastAsia="en-IN"/>
        </w:rPr>
      </w:pPr>
      <w:r w:rsidRPr="00B72344">
        <w:rPr>
          <w:rFonts w:ascii="Helvetica" w:eastAsia="Times New Roman" w:hAnsi="Helvetica" w:cs="Helvetica"/>
          <w:color w:val="000000"/>
          <w:sz w:val="28"/>
          <w:szCs w:val="28"/>
          <w:lang w:eastAsia="en-IN"/>
        </w:rPr>
        <w:t>Navigation bars</w:t>
      </w:r>
    </w:p>
    <w:p w14:paraId="7BC76EEA" w14:textId="77777777" w:rsidR="00227DDC" w:rsidRPr="00B72344" w:rsidRDefault="00227DDC" w:rsidP="00227DDC">
      <w:p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000000"/>
          <w:sz w:val="28"/>
          <w:szCs w:val="28"/>
          <w:lang w:eastAsia="en-IN"/>
        </w:rPr>
      </w:pPr>
    </w:p>
    <w:p w14:paraId="6969E7BE" w14:textId="2CF70C28" w:rsidR="00B72344" w:rsidRDefault="00B72344" w:rsidP="00B7234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0"/>
        <w:rPr>
          <w:rFonts w:ascii="Helvetica" w:eastAsia="Times New Roman" w:hAnsi="Helvetica" w:cs="Helvetica"/>
          <w:color w:val="000000"/>
          <w:sz w:val="28"/>
          <w:szCs w:val="28"/>
          <w:lang w:eastAsia="en-IN"/>
        </w:rPr>
      </w:pPr>
      <w:r w:rsidRPr="00B72344">
        <w:rPr>
          <w:rFonts w:ascii="Helvetica" w:eastAsia="Times New Roman" w:hAnsi="Helvetica" w:cs="Helvetica"/>
          <w:color w:val="000000"/>
          <w:sz w:val="28"/>
          <w:szCs w:val="28"/>
          <w:lang w:eastAsia="en-IN"/>
        </w:rPr>
        <w:t>Components of UX and UI design</w:t>
      </w:r>
    </w:p>
    <w:p w14:paraId="1C9A2BD5" w14:textId="77777777" w:rsidR="00227DDC" w:rsidRPr="00B72344" w:rsidRDefault="00227DDC" w:rsidP="00227DDC">
      <w:p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000000"/>
          <w:sz w:val="28"/>
          <w:szCs w:val="28"/>
          <w:lang w:eastAsia="en-IN"/>
        </w:rPr>
      </w:pPr>
    </w:p>
    <w:p w14:paraId="1EEC5BFC" w14:textId="63CB4194" w:rsidR="00B72344" w:rsidRDefault="00B72344" w:rsidP="00B7234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0"/>
        <w:rPr>
          <w:rFonts w:ascii="Helvetica" w:eastAsia="Times New Roman" w:hAnsi="Helvetica" w:cs="Helvetica"/>
          <w:color w:val="000000"/>
          <w:sz w:val="28"/>
          <w:szCs w:val="28"/>
          <w:lang w:eastAsia="en-IN"/>
        </w:rPr>
      </w:pPr>
      <w:r w:rsidRPr="00B72344">
        <w:rPr>
          <w:rFonts w:ascii="Helvetica" w:eastAsia="Times New Roman" w:hAnsi="Helvetica" w:cs="Helvetica"/>
          <w:color w:val="000000"/>
          <w:sz w:val="28"/>
          <w:szCs w:val="28"/>
          <w:lang w:eastAsia="en-IN"/>
        </w:rPr>
        <w:t>Interactive elements</w:t>
      </w:r>
    </w:p>
    <w:p w14:paraId="154C1F86" w14:textId="77777777" w:rsidR="005A64DE" w:rsidRDefault="005A64DE" w:rsidP="005A64DE">
      <w:pPr>
        <w:pStyle w:val="ListParagraph"/>
        <w:rPr>
          <w:rFonts w:ascii="Helvetica" w:eastAsia="Times New Roman" w:hAnsi="Helvetica" w:cs="Helvetica"/>
          <w:color w:val="000000"/>
          <w:sz w:val="28"/>
          <w:szCs w:val="28"/>
          <w:lang w:eastAsia="en-IN"/>
        </w:rPr>
      </w:pPr>
    </w:p>
    <w:p w14:paraId="079FB76A" w14:textId="24620C22" w:rsidR="005A64DE" w:rsidRDefault="005A64DE" w:rsidP="005A64DE">
      <w:p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000000"/>
          <w:sz w:val="28"/>
          <w:szCs w:val="28"/>
          <w:lang w:eastAsia="en-IN"/>
        </w:rPr>
      </w:pPr>
    </w:p>
    <w:p w14:paraId="60782D85" w14:textId="7D7737DB" w:rsidR="005A64DE" w:rsidRDefault="005A64DE" w:rsidP="005A64DE">
      <w:p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000000"/>
          <w:sz w:val="28"/>
          <w:szCs w:val="28"/>
          <w:lang w:eastAsia="en-IN"/>
        </w:rPr>
      </w:pPr>
    </w:p>
    <w:p w14:paraId="61A6C604" w14:textId="5607723A" w:rsidR="005A64DE" w:rsidRDefault="005A64DE" w:rsidP="005A64DE">
      <w:p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000000"/>
          <w:sz w:val="28"/>
          <w:szCs w:val="28"/>
          <w:lang w:eastAsia="en-IN"/>
        </w:rPr>
      </w:pPr>
    </w:p>
    <w:p w14:paraId="76B5EEB0" w14:textId="77777777" w:rsidR="005A64DE" w:rsidRPr="00B72344" w:rsidRDefault="005A64DE" w:rsidP="005A64DE">
      <w:p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000000"/>
          <w:sz w:val="28"/>
          <w:szCs w:val="28"/>
          <w:lang w:eastAsia="en-IN"/>
        </w:rPr>
      </w:pPr>
    </w:p>
    <w:p w14:paraId="180F13E0" w14:textId="6C91A4F7" w:rsidR="00B72344" w:rsidRDefault="00B72344">
      <w:pPr>
        <w:rPr>
          <w:sz w:val="28"/>
          <w:szCs w:val="28"/>
        </w:rPr>
      </w:pPr>
    </w:p>
    <w:p w14:paraId="10EB3E4B" w14:textId="7BC2C6AD" w:rsidR="00B72344" w:rsidRDefault="00B72344">
      <w:pPr>
        <w:rPr>
          <w:sz w:val="28"/>
          <w:szCs w:val="28"/>
        </w:rPr>
      </w:pPr>
      <w:r w:rsidRPr="00B72344">
        <w:rPr>
          <w:b/>
          <w:bCs/>
          <w:sz w:val="28"/>
          <w:szCs w:val="28"/>
        </w:rPr>
        <w:lastRenderedPageBreak/>
        <w:t xml:space="preserve">Prototypes- </w:t>
      </w:r>
      <w:r w:rsidRPr="00B72344">
        <w:rPr>
          <w:sz w:val="28"/>
          <w:szCs w:val="28"/>
        </w:rPr>
        <w:t xml:space="preserve">The final Replica of the project is a prototype </w:t>
      </w:r>
    </w:p>
    <w:p w14:paraId="7A4CD08F" w14:textId="77777777" w:rsidR="00227DDC" w:rsidRPr="00B72344" w:rsidRDefault="00227DDC">
      <w:pPr>
        <w:rPr>
          <w:sz w:val="28"/>
          <w:szCs w:val="28"/>
        </w:rPr>
      </w:pPr>
    </w:p>
    <w:p w14:paraId="7B578E62" w14:textId="16F5B947" w:rsidR="00B72344" w:rsidRDefault="00B72344">
      <w:pPr>
        <w:rPr>
          <w:sz w:val="28"/>
          <w:szCs w:val="28"/>
        </w:rPr>
      </w:pPr>
      <w:r w:rsidRPr="00B72344">
        <w:rPr>
          <w:sz w:val="28"/>
          <w:szCs w:val="28"/>
        </w:rPr>
        <w:t xml:space="preserve">                        Generally, these are developed by developers.</w:t>
      </w:r>
    </w:p>
    <w:p w14:paraId="7B191A55" w14:textId="77777777" w:rsidR="00227DDC" w:rsidRDefault="00227DDC">
      <w:pPr>
        <w:rPr>
          <w:sz w:val="28"/>
          <w:szCs w:val="28"/>
        </w:rPr>
      </w:pPr>
    </w:p>
    <w:p w14:paraId="56F531B1" w14:textId="2AB7C553" w:rsidR="00227DDC" w:rsidRDefault="00B72344">
      <w:pPr>
        <w:rPr>
          <w:rFonts w:ascii="Arial" w:hAnsi="Arial" w:cs="Arial"/>
          <w:color w:val="273239"/>
          <w:spacing w:val="2"/>
          <w:sz w:val="28"/>
          <w:szCs w:val="28"/>
          <w:shd w:val="clear" w:color="auto" w:fill="FFFFFF"/>
        </w:rPr>
      </w:pPr>
      <w:r w:rsidRPr="00B72344">
        <w:rPr>
          <w:rFonts w:ascii="Arial" w:hAnsi="Arial" w:cs="Arial"/>
          <w:color w:val="273239"/>
          <w:spacing w:val="2"/>
          <w:sz w:val="28"/>
          <w:szCs w:val="28"/>
          <w:shd w:val="clear" w:color="auto" w:fill="FFFFFF"/>
        </w:rPr>
        <w:t xml:space="preserve">prototyping is done before the development of the product to get clear </w:t>
      </w:r>
    </w:p>
    <w:p w14:paraId="6719CC87" w14:textId="77777777" w:rsidR="00227DDC" w:rsidRDefault="00227DDC">
      <w:pPr>
        <w:rPr>
          <w:rFonts w:ascii="Arial" w:hAnsi="Arial" w:cs="Arial"/>
          <w:color w:val="273239"/>
          <w:spacing w:val="2"/>
          <w:sz w:val="28"/>
          <w:szCs w:val="28"/>
          <w:shd w:val="clear" w:color="auto" w:fill="FFFFFF"/>
        </w:rPr>
      </w:pPr>
    </w:p>
    <w:p w14:paraId="2A50BB43" w14:textId="63C84CE7" w:rsidR="00227DDC" w:rsidRDefault="00B72344">
      <w:pPr>
        <w:rPr>
          <w:rFonts w:ascii="Arial" w:hAnsi="Arial" w:cs="Arial"/>
          <w:color w:val="273239"/>
          <w:spacing w:val="2"/>
          <w:sz w:val="28"/>
          <w:szCs w:val="28"/>
          <w:shd w:val="clear" w:color="auto" w:fill="FFFFFF"/>
        </w:rPr>
      </w:pPr>
      <w:r w:rsidRPr="00B72344">
        <w:rPr>
          <w:rFonts w:ascii="Arial" w:hAnsi="Arial" w:cs="Arial"/>
          <w:color w:val="273239"/>
          <w:spacing w:val="2"/>
          <w:sz w:val="28"/>
          <w:szCs w:val="28"/>
          <w:shd w:val="clear" w:color="auto" w:fill="FFFFFF"/>
        </w:rPr>
        <w:t xml:space="preserve">solutions to improve the product. It ensures that the product meets the </w:t>
      </w:r>
    </w:p>
    <w:p w14:paraId="163B2F69" w14:textId="77777777" w:rsidR="00227DDC" w:rsidRDefault="00227DDC">
      <w:pPr>
        <w:rPr>
          <w:rFonts w:ascii="Arial" w:hAnsi="Arial" w:cs="Arial"/>
          <w:color w:val="273239"/>
          <w:spacing w:val="2"/>
          <w:sz w:val="28"/>
          <w:szCs w:val="28"/>
          <w:shd w:val="clear" w:color="auto" w:fill="FFFFFF"/>
        </w:rPr>
      </w:pPr>
    </w:p>
    <w:p w14:paraId="2E165B42" w14:textId="77967B6D" w:rsidR="00227DDC" w:rsidRDefault="00B72344">
      <w:pPr>
        <w:rPr>
          <w:rFonts w:ascii="Arial" w:hAnsi="Arial" w:cs="Arial"/>
          <w:color w:val="273239"/>
          <w:spacing w:val="2"/>
          <w:sz w:val="28"/>
          <w:szCs w:val="28"/>
          <w:shd w:val="clear" w:color="auto" w:fill="FFFFFF"/>
        </w:rPr>
      </w:pPr>
      <w:r w:rsidRPr="00B72344">
        <w:rPr>
          <w:rFonts w:ascii="Arial" w:hAnsi="Arial" w:cs="Arial"/>
          <w:color w:val="273239"/>
          <w:spacing w:val="2"/>
          <w:sz w:val="28"/>
          <w:szCs w:val="28"/>
          <w:shd w:val="clear" w:color="auto" w:fill="FFFFFF"/>
        </w:rPr>
        <w:t xml:space="preserve">needs of the user. Prototypes are important during the design process </w:t>
      </w:r>
    </w:p>
    <w:p w14:paraId="6309EBD9" w14:textId="77777777" w:rsidR="00227DDC" w:rsidRDefault="00227DDC">
      <w:pPr>
        <w:rPr>
          <w:rFonts w:ascii="Arial" w:hAnsi="Arial" w:cs="Arial"/>
          <w:color w:val="273239"/>
          <w:spacing w:val="2"/>
          <w:sz w:val="28"/>
          <w:szCs w:val="28"/>
          <w:shd w:val="clear" w:color="auto" w:fill="FFFFFF"/>
        </w:rPr>
      </w:pPr>
    </w:p>
    <w:p w14:paraId="177C0984" w14:textId="762CC1DE" w:rsidR="00B72344" w:rsidRPr="00B72344" w:rsidRDefault="00B72344">
      <w:pPr>
        <w:rPr>
          <w:sz w:val="28"/>
          <w:szCs w:val="28"/>
        </w:rPr>
      </w:pPr>
      <w:r w:rsidRPr="00B72344">
        <w:rPr>
          <w:rFonts w:ascii="Arial" w:hAnsi="Arial" w:cs="Arial"/>
          <w:color w:val="273239"/>
          <w:spacing w:val="2"/>
          <w:sz w:val="28"/>
          <w:szCs w:val="28"/>
          <w:shd w:val="clear" w:color="auto" w:fill="FFFFFF"/>
        </w:rPr>
        <w:t>as they allow testing and revising a design before it becomes final.</w:t>
      </w:r>
    </w:p>
    <w:p w14:paraId="736B4D11" w14:textId="77777777" w:rsidR="00FE13E6" w:rsidRDefault="00FE13E6"/>
    <w:p w14:paraId="04ADD983" w14:textId="77777777" w:rsidR="00FE13E6" w:rsidRDefault="00FE13E6"/>
    <w:p w14:paraId="300EF366" w14:textId="371A9045" w:rsidR="00D23A99" w:rsidRDefault="00D23A99">
      <w:r>
        <w:br w:type="page"/>
      </w:r>
    </w:p>
    <w:p w14:paraId="7FAC2094" w14:textId="2F78EB1D" w:rsidR="00D23A99" w:rsidRDefault="00D23A99"/>
    <w:p w14:paraId="1D63B44B" w14:textId="552D8C6D" w:rsidR="00D23A99" w:rsidRDefault="00836595">
      <w:r>
        <w:object w:dxaOrig="1520" w:dyaOrig="985" w14:anchorId="196CD0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2pt;height:49.2pt" o:ole="">
            <v:imagedata r:id="rId6" o:title=""/>
          </v:shape>
          <o:OLEObject Type="Embed" ProgID="Acrobat.Document.DC" ShapeID="_x0000_i1025" DrawAspect="Icon" ObjectID="_1818768574" r:id="rId7"/>
        </w:object>
      </w:r>
      <w:r w:rsidR="00CA5D65">
        <w:object w:dxaOrig="1520" w:dyaOrig="985" w14:anchorId="448FA158">
          <v:shape id="_x0000_i1026" type="#_x0000_t75" style="width:76.2pt;height:49.2pt" o:ole="">
            <v:imagedata r:id="rId8" o:title=""/>
          </v:shape>
          <o:OLEObject Type="Embed" ProgID="Package" ShapeID="_x0000_i1026" DrawAspect="Icon" ObjectID="_1818768575" r:id="rId9"/>
        </w:object>
      </w:r>
      <w:r w:rsidR="00D23A99">
        <w:br w:type="page"/>
      </w:r>
    </w:p>
    <w:p w14:paraId="7D8FE265" w14:textId="77777777" w:rsidR="00CA5D65" w:rsidRDefault="00CA5D65" w:rsidP="00CA5D65">
      <w:pPr>
        <w:rPr>
          <w:b/>
          <w:bCs/>
          <w:sz w:val="28"/>
          <w:szCs w:val="28"/>
        </w:rPr>
      </w:pPr>
      <w:r w:rsidRPr="001E55FA">
        <w:rPr>
          <w:b/>
          <w:bCs/>
          <w:sz w:val="28"/>
          <w:szCs w:val="28"/>
        </w:rPr>
        <w:lastRenderedPageBreak/>
        <w:t xml:space="preserve">QUESTION </w:t>
      </w:r>
      <w:r>
        <w:rPr>
          <w:b/>
          <w:bCs/>
          <w:sz w:val="28"/>
          <w:szCs w:val="28"/>
        </w:rPr>
        <w:t xml:space="preserve">3 - </w:t>
      </w:r>
      <w:r w:rsidRPr="001E55FA">
        <w:rPr>
          <w:b/>
          <w:bCs/>
          <w:sz w:val="28"/>
          <w:szCs w:val="28"/>
        </w:rPr>
        <w:t xml:space="preserve">Make a note of the Tools, which you are using for above </w:t>
      </w:r>
      <w:r>
        <w:rPr>
          <w:b/>
          <w:bCs/>
          <w:sz w:val="28"/>
          <w:szCs w:val="28"/>
        </w:rPr>
        <w:t xml:space="preserve">  </w:t>
      </w:r>
      <w:r w:rsidRPr="001E55FA">
        <w:rPr>
          <w:b/>
          <w:bCs/>
          <w:sz w:val="28"/>
          <w:szCs w:val="28"/>
        </w:rPr>
        <w:t>concepts.</w:t>
      </w:r>
    </w:p>
    <w:p w14:paraId="13ED2A8A" w14:textId="77777777" w:rsidR="00CA5D65" w:rsidRPr="00402990" w:rsidRDefault="00CA5D65" w:rsidP="00CA5D65">
      <w:pPr>
        <w:rPr>
          <w:sz w:val="28"/>
          <w:szCs w:val="28"/>
        </w:rPr>
      </w:pPr>
      <w:r w:rsidRPr="00402990">
        <w:rPr>
          <w:sz w:val="28"/>
          <w:szCs w:val="28"/>
        </w:rPr>
        <w:t xml:space="preserve">The tools which are used in the above concepts are </w:t>
      </w:r>
    </w:p>
    <w:p w14:paraId="0C85AEB4" w14:textId="77777777" w:rsidR="00CA5D65" w:rsidRPr="00402990" w:rsidRDefault="00CA5D65" w:rsidP="00CA5D65">
      <w:pPr>
        <w:rPr>
          <w:sz w:val="28"/>
          <w:szCs w:val="28"/>
        </w:rPr>
      </w:pPr>
    </w:p>
    <w:p w14:paraId="7F8BD633" w14:textId="77777777" w:rsidR="00CA5D65" w:rsidRPr="00402990" w:rsidRDefault="00CA5D65" w:rsidP="00CA5D65">
      <w:pPr>
        <w:pStyle w:val="ListParagraph"/>
        <w:numPr>
          <w:ilvl w:val="0"/>
          <w:numId w:val="2"/>
        </w:numPr>
        <w:rPr>
          <w:sz w:val="28"/>
          <w:szCs w:val="28"/>
        </w:rPr>
      </w:pPr>
      <w:r w:rsidRPr="00402990">
        <w:rPr>
          <w:sz w:val="28"/>
          <w:szCs w:val="28"/>
        </w:rPr>
        <w:t>MS -Visio</w:t>
      </w:r>
    </w:p>
    <w:p w14:paraId="32A5662D" w14:textId="77777777" w:rsidR="00CA5D65" w:rsidRPr="00402990" w:rsidRDefault="00CA5D65" w:rsidP="00CA5D65">
      <w:pPr>
        <w:rPr>
          <w:sz w:val="28"/>
          <w:szCs w:val="28"/>
        </w:rPr>
      </w:pPr>
    </w:p>
    <w:p w14:paraId="0E4DABBC" w14:textId="77777777" w:rsidR="00CA5D65" w:rsidRPr="00402990" w:rsidRDefault="00CA5D65" w:rsidP="00CA5D65">
      <w:pPr>
        <w:pStyle w:val="ListParagraph"/>
        <w:numPr>
          <w:ilvl w:val="0"/>
          <w:numId w:val="2"/>
        </w:numPr>
        <w:rPr>
          <w:sz w:val="28"/>
          <w:szCs w:val="28"/>
        </w:rPr>
      </w:pPr>
      <w:r w:rsidRPr="00402990">
        <w:rPr>
          <w:sz w:val="28"/>
          <w:szCs w:val="28"/>
        </w:rPr>
        <w:t>Balsamiq</w:t>
      </w:r>
    </w:p>
    <w:p w14:paraId="54C2078A" w14:textId="77777777" w:rsidR="00CA5D65" w:rsidRPr="00402990" w:rsidRDefault="00CA5D65" w:rsidP="00CA5D65">
      <w:pPr>
        <w:pStyle w:val="ListParagraph"/>
        <w:rPr>
          <w:sz w:val="28"/>
          <w:szCs w:val="28"/>
        </w:rPr>
      </w:pPr>
    </w:p>
    <w:p w14:paraId="32A81479" w14:textId="77777777" w:rsidR="00CA5D65" w:rsidRPr="00402990" w:rsidRDefault="00CA5D65" w:rsidP="00CA5D65">
      <w:pPr>
        <w:rPr>
          <w:sz w:val="28"/>
          <w:szCs w:val="28"/>
        </w:rPr>
      </w:pPr>
    </w:p>
    <w:p w14:paraId="7526298A" w14:textId="77777777" w:rsidR="00CA5D65" w:rsidRDefault="00CA5D65" w:rsidP="00CA5D65">
      <w:pPr>
        <w:pStyle w:val="ListParagraph"/>
        <w:numPr>
          <w:ilvl w:val="0"/>
          <w:numId w:val="2"/>
        </w:numPr>
        <w:rPr>
          <w:sz w:val="28"/>
          <w:szCs w:val="28"/>
        </w:rPr>
      </w:pPr>
      <w:r w:rsidRPr="00402990">
        <w:rPr>
          <w:sz w:val="28"/>
          <w:szCs w:val="28"/>
        </w:rPr>
        <w:t>Azure</w:t>
      </w:r>
    </w:p>
    <w:p w14:paraId="30503AAC" w14:textId="6564C34D" w:rsidR="00D23A99" w:rsidRDefault="00D23A99"/>
    <w:p w14:paraId="705E3438" w14:textId="77777777" w:rsidR="00CA5D65" w:rsidRDefault="00CA5D65" w:rsidP="00CA5D65">
      <w:pPr>
        <w:pStyle w:val="ListParagraph"/>
        <w:numPr>
          <w:ilvl w:val="0"/>
          <w:numId w:val="3"/>
        </w:numPr>
        <w:rPr>
          <w:sz w:val="28"/>
          <w:szCs w:val="28"/>
        </w:rPr>
      </w:pPr>
      <w:r w:rsidRPr="00402990">
        <w:rPr>
          <w:b/>
          <w:bCs/>
          <w:sz w:val="28"/>
          <w:szCs w:val="28"/>
        </w:rPr>
        <w:t>MS-Visio</w:t>
      </w:r>
      <w:r w:rsidRPr="00402990">
        <w:rPr>
          <w:sz w:val="28"/>
          <w:szCs w:val="28"/>
        </w:rPr>
        <w:t xml:space="preserve"> -</w:t>
      </w:r>
      <w:r>
        <w:rPr>
          <w:sz w:val="28"/>
          <w:szCs w:val="28"/>
        </w:rPr>
        <w:t xml:space="preserve">It is a diagramming and vector graphics application used to </w:t>
      </w:r>
    </w:p>
    <w:p w14:paraId="69064360" w14:textId="77777777" w:rsidR="00CA5D65" w:rsidRDefault="00CA5D65" w:rsidP="00CA5D65">
      <w:pPr>
        <w:pStyle w:val="ListParagraph"/>
        <w:rPr>
          <w:sz w:val="28"/>
          <w:szCs w:val="28"/>
        </w:rPr>
      </w:pPr>
    </w:p>
    <w:p w14:paraId="30539D9B" w14:textId="77777777" w:rsidR="00CA5D65" w:rsidRDefault="00CA5D65" w:rsidP="00CA5D65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 xml:space="preserve">create diagrams, Flow charts and other visual Representatives of </w:t>
      </w:r>
    </w:p>
    <w:p w14:paraId="12D21416" w14:textId="77777777" w:rsidR="00CA5D65" w:rsidRDefault="00CA5D65" w:rsidP="00CA5D65">
      <w:pPr>
        <w:pStyle w:val="ListParagraph"/>
        <w:rPr>
          <w:sz w:val="28"/>
          <w:szCs w:val="28"/>
        </w:rPr>
      </w:pPr>
    </w:p>
    <w:p w14:paraId="20593C21" w14:textId="77777777" w:rsidR="00CA5D65" w:rsidRDefault="00CA5D65" w:rsidP="00CA5D65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>complex Information.</w:t>
      </w:r>
    </w:p>
    <w:p w14:paraId="1A6470F1" w14:textId="77777777" w:rsidR="00CA5D65" w:rsidRDefault="00CA5D65" w:rsidP="00CA5D65">
      <w:pPr>
        <w:pStyle w:val="ListParagraph"/>
        <w:rPr>
          <w:sz w:val="28"/>
          <w:szCs w:val="28"/>
        </w:rPr>
      </w:pPr>
    </w:p>
    <w:p w14:paraId="1A4D94CF" w14:textId="77777777" w:rsidR="00CA5D65" w:rsidRPr="00402990" w:rsidRDefault="00CA5D65" w:rsidP="00CA5D65">
      <w:pPr>
        <w:pStyle w:val="ListParagraph"/>
        <w:rPr>
          <w:sz w:val="28"/>
          <w:szCs w:val="28"/>
        </w:rPr>
      </w:pPr>
    </w:p>
    <w:p w14:paraId="2D529913" w14:textId="77777777" w:rsidR="00CA5D65" w:rsidRDefault="00CA5D65" w:rsidP="00CA5D65">
      <w:pPr>
        <w:pStyle w:val="ListParagraph"/>
        <w:numPr>
          <w:ilvl w:val="0"/>
          <w:numId w:val="3"/>
        </w:numPr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 Balsamiq </w:t>
      </w:r>
      <w:r w:rsidRPr="00402990">
        <w:rPr>
          <w:sz w:val="28"/>
          <w:szCs w:val="28"/>
        </w:rPr>
        <w:t>- It is a rapid wireframing</w:t>
      </w:r>
      <w:r>
        <w:rPr>
          <w:b/>
          <w:bCs/>
          <w:sz w:val="28"/>
          <w:szCs w:val="28"/>
        </w:rPr>
        <w:t xml:space="preserve"> </w:t>
      </w:r>
      <w:r w:rsidRPr="00402990">
        <w:rPr>
          <w:sz w:val="28"/>
          <w:szCs w:val="28"/>
        </w:rPr>
        <w:t>tool used to create</w:t>
      </w:r>
      <w:r>
        <w:rPr>
          <w:b/>
          <w:bCs/>
          <w:sz w:val="28"/>
          <w:szCs w:val="28"/>
        </w:rPr>
        <w:t xml:space="preserve"> </w:t>
      </w:r>
      <w:r w:rsidRPr="00402990">
        <w:rPr>
          <w:sz w:val="28"/>
          <w:szCs w:val="28"/>
        </w:rPr>
        <w:t>Mock</w:t>
      </w:r>
      <w:r>
        <w:rPr>
          <w:sz w:val="28"/>
          <w:szCs w:val="28"/>
        </w:rPr>
        <w:t xml:space="preserve"> </w:t>
      </w:r>
      <w:r w:rsidRPr="00402990">
        <w:rPr>
          <w:sz w:val="28"/>
          <w:szCs w:val="28"/>
        </w:rPr>
        <w:t>ups</w:t>
      </w:r>
      <w:r>
        <w:rPr>
          <w:b/>
          <w:bCs/>
          <w:sz w:val="28"/>
          <w:szCs w:val="28"/>
        </w:rPr>
        <w:t xml:space="preserve"> </w:t>
      </w:r>
      <w:r w:rsidRPr="00402990">
        <w:rPr>
          <w:sz w:val="28"/>
          <w:szCs w:val="28"/>
        </w:rPr>
        <w:t xml:space="preserve">and </w:t>
      </w:r>
    </w:p>
    <w:p w14:paraId="54C73981" w14:textId="77777777" w:rsidR="00CA5D65" w:rsidRDefault="00CA5D65" w:rsidP="00CA5D65">
      <w:pPr>
        <w:pStyle w:val="ListParagraph"/>
        <w:rPr>
          <w:sz w:val="28"/>
          <w:szCs w:val="28"/>
        </w:rPr>
      </w:pPr>
    </w:p>
    <w:p w14:paraId="79F5EE44" w14:textId="77777777" w:rsidR="00CA5D65" w:rsidRDefault="00CA5D65" w:rsidP="00CA5D65">
      <w:pPr>
        <w:pStyle w:val="ListParagraph"/>
        <w:rPr>
          <w:rFonts w:ascii="Arial" w:hAnsi="Arial" w:cs="Arial"/>
          <w:color w:val="3A3A3A"/>
          <w:sz w:val="28"/>
          <w:szCs w:val="28"/>
          <w:shd w:val="clear" w:color="auto" w:fill="FFFFFF"/>
        </w:rPr>
      </w:pPr>
      <w:r w:rsidRPr="00402990">
        <w:rPr>
          <w:sz w:val="28"/>
          <w:szCs w:val="28"/>
        </w:rPr>
        <w:t>pr</w:t>
      </w:r>
      <w:r>
        <w:rPr>
          <w:sz w:val="28"/>
          <w:szCs w:val="28"/>
        </w:rPr>
        <w:t>ototypes of user Interface</w:t>
      </w:r>
      <w:r w:rsidRPr="00402990">
        <w:rPr>
          <w:sz w:val="28"/>
          <w:szCs w:val="28"/>
        </w:rPr>
        <w:t>.</w:t>
      </w:r>
      <w:r w:rsidRPr="00402990">
        <w:rPr>
          <w:rFonts w:ascii="Arial" w:hAnsi="Arial" w:cs="Arial"/>
          <w:color w:val="3A3A3A"/>
          <w:sz w:val="28"/>
          <w:szCs w:val="28"/>
          <w:shd w:val="clear" w:color="auto" w:fill="FFFFFF"/>
        </w:rPr>
        <w:t xml:space="preserve"> Balsamiq is a rapid wireframing tool. It </w:t>
      </w:r>
    </w:p>
    <w:p w14:paraId="6AC28FD3" w14:textId="77777777" w:rsidR="00CA5D65" w:rsidRDefault="00CA5D65" w:rsidP="00CA5D65">
      <w:pPr>
        <w:pStyle w:val="ListParagraph"/>
        <w:rPr>
          <w:rFonts w:ascii="Arial" w:hAnsi="Arial" w:cs="Arial"/>
          <w:color w:val="3A3A3A"/>
          <w:sz w:val="28"/>
          <w:szCs w:val="28"/>
          <w:shd w:val="clear" w:color="auto" w:fill="FFFFFF"/>
        </w:rPr>
      </w:pPr>
    </w:p>
    <w:p w14:paraId="45148BDC" w14:textId="77777777" w:rsidR="00CA5D65" w:rsidRDefault="00CA5D65" w:rsidP="00CA5D65">
      <w:pPr>
        <w:pStyle w:val="ListParagraph"/>
        <w:rPr>
          <w:rFonts w:ascii="Arial" w:hAnsi="Arial" w:cs="Arial"/>
          <w:color w:val="3A3A3A"/>
          <w:sz w:val="28"/>
          <w:szCs w:val="28"/>
          <w:shd w:val="clear" w:color="auto" w:fill="FFFFFF"/>
        </w:rPr>
      </w:pPr>
      <w:r w:rsidRPr="00402990">
        <w:rPr>
          <w:rFonts w:ascii="Arial" w:hAnsi="Arial" w:cs="Arial"/>
          <w:color w:val="3A3A3A"/>
          <w:sz w:val="28"/>
          <w:szCs w:val="28"/>
          <w:shd w:val="clear" w:color="auto" w:fill="FFFFFF"/>
        </w:rPr>
        <w:t>creates mock</w:t>
      </w:r>
      <w:r>
        <w:rPr>
          <w:rFonts w:ascii="Arial" w:hAnsi="Arial" w:cs="Arial"/>
          <w:color w:val="3A3A3A"/>
          <w:sz w:val="28"/>
          <w:szCs w:val="28"/>
          <w:shd w:val="clear" w:color="auto" w:fill="FFFFFF"/>
        </w:rPr>
        <w:t xml:space="preserve"> </w:t>
      </w:r>
      <w:r w:rsidRPr="00402990">
        <w:rPr>
          <w:rFonts w:ascii="Arial" w:hAnsi="Arial" w:cs="Arial"/>
          <w:color w:val="3A3A3A"/>
          <w:sz w:val="28"/>
          <w:szCs w:val="28"/>
          <w:shd w:val="clear" w:color="auto" w:fill="FFFFFF"/>
        </w:rPr>
        <w:t xml:space="preserve">ups and wireframes for websites, web apps, and </w:t>
      </w:r>
    </w:p>
    <w:p w14:paraId="40465A94" w14:textId="77777777" w:rsidR="00CA5D65" w:rsidRDefault="00CA5D65" w:rsidP="00CA5D65">
      <w:pPr>
        <w:pStyle w:val="ListParagraph"/>
        <w:rPr>
          <w:rFonts w:ascii="Arial" w:hAnsi="Arial" w:cs="Arial"/>
          <w:color w:val="3A3A3A"/>
          <w:sz w:val="28"/>
          <w:szCs w:val="28"/>
          <w:shd w:val="clear" w:color="auto" w:fill="FFFFFF"/>
        </w:rPr>
      </w:pPr>
    </w:p>
    <w:p w14:paraId="660DA991" w14:textId="77777777" w:rsidR="00CA5D65" w:rsidRDefault="00CA5D65" w:rsidP="00CA5D65">
      <w:pPr>
        <w:pStyle w:val="ListParagraph"/>
        <w:rPr>
          <w:rFonts w:ascii="Arial" w:hAnsi="Arial" w:cs="Arial"/>
          <w:color w:val="3A3A3A"/>
          <w:sz w:val="28"/>
          <w:szCs w:val="28"/>
          <w:shd w:val="clear" w:color="auto" w:fill="FFFFFF"/>
        </w:rPr>
      </w:pPr>
      <w:r w:rsidRPr="00402990">
        <w:rPr>
          <w:rFonts w:ascii="Arial" w:hAnsi="Arial" w:cs="Arial"/>
          <w:color w:val="3A3A3A"/>
          <w:sz w:val="28"/>
          <w:szCs w:val="28"/>
          <w:shd w:val="clear" w:color="auto" w:fill="FFFFFF"/>
        </w:rPr>
        <w:t xml:space="preserve">desktop software. It allows you to picture ideas and concepts </w:t>
      </w:r>
    </w:p>
    <w:p w14:paraId="352F1CA8" w14:textId="77777777" w:rsidR="00CA5D65" w:rsidRDefault="00CA5D65" w:rsidP="00CA5D65">
      <w:pPr>
        <w:pStyle w:val="ListParagraph"/>
        <w:rPr>
          <w:rFonts w:ascii="Arial" w:hAnsi="Arial" w:cs="Arial"/>
          <w:color w:val="3A3A3A"/>
          <w:sz w:val="28"/>
          <w:szCs w:val="28"/>
          <w:shd w:val="clear" w:color="auto" w:fill="FFFFFF"/>
        </w:rPr>
      </w:pPr>
    </w:p>
    <w:p w14:paraId="6B6B31F8" w14:textId="77777777" w:rsidR="00CA5D65" w:rsidRDefault="00CA5D65" w:rsidP="00CA5D65">
      <w:pPr>
        <w:pStyle w:val="ListParagraph"/>
        <w:rPr>
          <w:rFonts w:ascii="Arial" w:hAnsi="Arial" w:cs="Arial"/>
          <w:color w:val="3A3A3A"/>
          <w:sz w:val="28"/>
          <w:szCs w:val="28"/>
          <w:shd w:val="clear" w:color="auto" w:fill="FFFFFF"/>
        </w:rPr>
      </w:pPr>
      <w:r w:rsidRPr="00402990">
        <w:rPr>
          <w:rFonts w:ascii="Arial" w:hAnsi="Arial" w:cs="Arial"/>
          <w:color w:val="3A3A3A"/>
          <w:sz w:val="28"/>
          <w:szCs w:val="28"/>
          <w:shd w:val="clear" w:color="auto" w:fill="FFFFFF"/>
        </w:rPr>
        <w:t xml:space="preserve">through a simple drag-and-drop interface. </w:t>
      </w:r>
    </w:p>
    <w:p w14:paraId="0A68E83D" w14:textId="77777777" w:rsidR="00CA5D65" w:rsidRDefault="00CA5D65" w:rsidP="00CA5D65">
      <w:pPr>
        <w:pStyle w:val="ListParagraph"/>
        <w:rPr>
          <w:rFonts w:ascii="Arial" w:hAnsi="Arial" w:cs="Arial"/>
          <w:color w:val="3A3A3A"/>
          <w:sz w:val="28"/>
          <w:szCs w:val="28"/>
          <w:shd w:val="clear" w:color="auto" w:fill="FFFFFF"/>
        </w:rPr>
      </w:pPr>
    </w:p>
    <w:p w14:paraId="75A22A6C" w14:textId="77777777" w:rsidR="00CA5D65" w:rsidRDefault="00CA5D65" w:rsidP="00CA5D65">
      <w:pPr>
        <w:pStyle w:val="ListParagraph"/>
        <w:rPr>
          <w:rFonts w:ascii="Arial" w:hAnsi="Arial" w:cs="Arial"/>
          <w:color w:val="3A3A3A"/>
          <w:sz w:val="28"/>
          <w:szCs w:val="28"/>
          <w:shd w:val="clear" w:color="auto" w:fill="FFFFFF"/>
        </w:rPr>
      </w:pPr>
    </w:p>
    <w:p w14:paraId="69426F43" w14:textId="77777777" w:rsidR="00CA5D65" w:rsidRPr="00276070" w:rsidRDefault="00CA5D65" w:rsidP="00CA5D65">
      <w:pPr>
        <w:pStyle w:val="ListParagraph"/>
        <w:numPr>
          <w:ilvl w:val="0"/>
          <w:numId w:val="3"/>
        </w:numPr>
        <w:rPr>
          <w:sz w:val="28"/>
          <w:szCs w:val="28"/>
        </w:rPr>
      </w:pPr>
      <w:r w:rsidRPr="00634B94">
        <w:rPr>
          <w:rFonts w:ascii="Arial" w:hAnsi="Arial" w:cs="Arial"/>
          <w:b/>
          <w:bCs/>
          <w:color w:val="3A3A3A"/>
          <w:sz w:val="28"/>
          <w:szCs w:val="28"/>
          <w:shd w:val="clear" w:color="auto" w:fill="FFFFFF"/>
        </w:rPr>
        <w:t xml:space="preserve">Azure </w:t>
      </w:r>
      <w:r>
        <w:rPr>
          <w:rFonts w:ascii="Arial" w:hAnsi="Arial" w:cs="Arial"/>
          <w:b/>
          <w:bCs/>
          <w:color w:val="3A3A3A"/>
          <w:sz w:val="28"/>
          <w:szCs w:val="28"/>
          <w:shd w:val="clear" w:color="auto" w:fill="FFFFFF"/>
        </w:rPr>
        <w:t>–</w:t>
      </w:r>
      <w:r w:rsidRPr="00634B94">
        <w:rPr>
          <w:rFonts w:ascii="Arial" w:hAnsi="Arial" w:cs="Arial"/>
          <w:b/>
          <w:bCs/>
          <w:color w:val="3A3A3A"/>
          <w:sz w:val="28"/>
          <w:szCs w:val="28"/>
          <w:shd w:val="clear" w:color="auto" w:fill="FFFFFF"/>
        </w:rPr>
        <w:t xml:space="preserve"> </w:t>
      </w:r>
      <w:r w:rsidRPr="00276070">
        <w:rPr>
          <w:rFonts w:ascii="Arial" w:hAnsi="Arial" w:cs="Arial"/>
          <w:color w:val="3A3A3A"/>
          <w:sz w:val="28"/>
          <w:szCs w:val="28"/>
          <w:shd w:val="clear" w:color="auto" w:fill="FFFFFF"/>
        </w:rPr>
        <w:t xml:space="preserve">It is more advanced prototyping tool used to create high </w:t>
      </w:r>
    </w:p>
    <w:p w14:paraId="34B34B43" w14:textId="77777777" w:rsidR="00CA5D65" w:rsidRPr="00276070" w:rsidRDefault="00CA5D65" w:rsidP="00CA5D65">
      <w:pPr>
        <w:pStyle w:val="ListParagraph"/>
        <w:rPr>
          <w:sz w:val="28"/>
          <w:szCs w:val="28"/>
        </w:rPr>
      </w:pPr>
    </w:p>
    <w:p w14:paraId="5D5B0EB9" w14:textId="39517D37" w:rsidR="00CA5D65" w:rsidRDefault="00CA5D65" w:rsidP="00CA5D65">
      <w:pPr>
        <w:pStyle w:val="ListParagraph"/>
        <w:rPr>
          <w:rFonts w:ascii="Arial" w:hAnsi="Arial" w:cs="Arial"/>
          <w:color w:val="3A3A3A"/>
          <w:sz w:val="28"/>
          <w:szCs w:val="28"/>
          <w:shd w:val="clear" w:color="auto" w:fill="FFFFFF"/>
        </w:rPr>
      </w:pPr>
      <w:r w:rsidRPr="00276070">
        <w:rPr>
          <w:rFonts w:ascii="Arial" w:hAnsi="Arial" w:cs="Arial"/>
          <w:color w:val="3A3A3A"/>
          <w:sz w:val="28"/>
          <w:szCs w:val="28"/>
          <w:shd w:val="clear" w:color="auto" w:fill="FFFFFF"/>
        </w:rPr>
        <w:t xml:space="preserve">fidelity interactive prototypes and wireframes for web and mobile </w:t>
      </w:r>
      <w:r>
        <w:rPr>
          <w:rFonts w:ascii="Arial" w:hAnsi="Arial" w:cs="Arial"/>
          <w:color w:val="3A3A3A"/>
          <w:sz w:val="28"/>
          <w:szCs w:val="28"/>
          <w:shd w:val="clear" w:color="auto" w:fill="FFFFFF"/>
        </w:rPr>
        <w:t>uses.</w:t>
      </w:r>
    </w:p>
    <w:p w14:paraId="063D6FBD" w14:textId="77777777" w:rsidR="00CA5D65" w:rsidRPr="00276070" w:rsidRDefault="00CA5D65" w:rsidP="00CA5D65">
      <w:pPr>
        <w:pStyle w:val="ListParagraph"/>
        <w:rPr>
          <w:sz w:val="28"/>
          <w:szCs w:val="28"/>
        </w:rPr>
      </w:pPr>
    </w:p>
    <w:p w14:paraId="0950B0B1" w14:textId="77777777" w:rsidR="00CA5D65" w:rsidRDefault="00CA5D65" w:rsidP="00CA5D65">
      <w:pPr>
        <w:pStyle w:val="ListParagraph"/>
        <w:rPr>
          <w:b/>
          <w:bCs/>
          <w:sz w:val="28"/>
          <w:szCs w:val="28"/>
        </w:rPr>
      </w:pPr>
      <w:r w:rsidRPr="00276070">
        <w:rPr>
          <w:b/>
          <w:bCs/>
          <w:sz w:val="28"/>
          <w:szCs w:val="28"/>
        </w:rPr>
        <w:lastRenderedPageBreak/>
        <w:t xml:space="preserve">Question 4- </w:t>
      </w:r>
    </w:p>
    <w:p w14:paraId="779735D6" w14:textId="77777777" w:rsidR="00CA5D65" w:rsidRDefault="00CA5D65" w:rsidP="00CA5D65">
      <w:pPr>
        <w:pStyle w:val="ListParagraph"/>
        <w:rPr>
          <w:b/>
          <w:bCs/>
          <w:sz w:val="28"/>
          <w:szCs w:val="28"/>
        </w:rPr>
      </w:pPr>
    </w:p>
    <w:p w14:paraId="7EF95424" w14:textId="77777777" w:rsidR="00CA5D65" w:rsidRDefault="00CA5D65" w:rsidP="00CA5D65">
      <w:pPr>
        <w:pStyle w:val="ListParagraph"/>
        <w:rPr>
          <w:b/>
          <w:bCs/>
          <w:sz w:val="28"/>
          <w:szCs w:val="28"/>
        </w:rPr>
      </w:pPr>
      <w:r w:rsidRPr="00276070">
        <w:rPr>
          <w:b/>
          <w:bCs/>
          <w:sz w:val="28"/>
          <w:szCs w:val="28"/>
        </w:rPr>
        <w:t xml:space="preserve">A business analyst’s key responsibilities are to keep track of the </w:t>
      </w:r>
    </w:p>
    <w:p w14:paraId="3E1DDD98" w14:textId="77777777" w:rsidR="00CA5D65" w:rsidRDefault="00CA5D65" w:rsidP="00CA5D65">
      <w:pPr>
        <w:pStyle w:val="ListParagraph"/>
        <w:rPr>
          <w:b/>
          <w:bCs/>
          <w:sz w:val="28"/>
          <w:szCs w:val="28"/>
        </w:rPr>
      </w:pPr>
    </w:p>
    <w:p w14:paraId="1ACAD515" w14:textId="77777777" w:rsidR="00CA5D65" w:rsidRDefault="00CA5D65" w:rsidP="00CA5D65">
      <w:pPr>
        <w:pStyle w:val="ListParagraph"/>
        <w:rPr>
          <w:b/>
          <w:bCs/>
          <w:sz w:val="28"/>
          <w:szCs w:val="28"/>
        </w:rPr>
      </w:pPr>
      <w:r w:rsidRPr="00276070">
        <w:rPr>
          <w:b/>
          <w:bCs/>
          <w:sz w:val="28"/>
          <w:szCs w:val="28"/>
        </w:rPr>
        <w:t xml:space="preserve">requirements and make sure that no requirement is missed. </w:t>
      </w:r>
    </w:p>
    <w:p w14:paraId="725D3754" w14:textId="77777777" w:rsidR="00CA5D65" w:rsidRDefault="00CA5D65" w:rsidP="00CA5D65">
      <w:pPr>
        <w:pStyle w:val="ListParagraph"/>
        <w:rPr>
          <w:b/>
          <w:bCs/>
          <w:sz w:val="28"/>
          <w:szCs w:val="28"/>
        </w:rPr>
      </w:pPr>
    </w:p>
    <w:p w14:paraId="7D209443" w14:textId="77777777" w:rsidR="00CA5D65" w:rsidRDefault="00CA5D65" w:rsidP="00CA5D65">
      <w:pPr>
        <w:pStyle w:val="ListParagraph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RTM- </w:t>
      </w:r>
      <w:r w:rsidRPr="00276070">
        <w:rPr>
          <w:sz w:val="28"/>
          <w:szCs w:val="28"/>
        </w:rPr>
        <w:t>RTM stands for Requirement Traceability Matrix.</w:t>
      </w:r>
    </w:p>
    <w:p w14:paraId="65E4CD31" w14:textId="77777777" w:rsidR="00CA5D65" w:rsidRDefault="00CA5D65" w:rsidP="00CA5D65">
      <w:pPr>
        <w:pStyle w:val="ListParagraph"/>
        <w:rPr>
          <w:sz w:val="28"/>
          <w:szCs w:val="28"/>
        </w:rPr>
      </w:pPr>
    </w:p>
    <w:p w14:paraId="15A0BE93" w14:textId="77777777" w:rsidR="00CA5D65" w:rsidRDefault="00CA5D65" w:rsidP="00CA5D65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 xml:space="preserve"> It is a document to track the requirements throughout the project </w:t>
      </w:r>
    </w:p>
    <w:p w14:paraId="52BBC4D9" w14:textId="77777777" w:rsidR="00CA5D65" w:rsidRDefault="00CA5D65" w:rsidP="00CA5D65">
      <w:pPr>
        <w:pStyle w:val="ListParagraph"/>
        <w:rPr>
          <w:sz w:val="28"/>
          <w:szCs w:val="28"/>
        </w:rPr>
      </w:pPr>
    </w:p>
    <w:p w14:paraId="087BA28F" w14:textId="77777777" w:rsidR="00CA5D65" w:rsidRDefault="00CA5D65" w:rsidP="00CA5D65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 xml:space="preserve">lifecycle, ensuring that they are met and that no requirements are over </w:t>
      </w:r>
    </w:p>
    <w:p w14:paraId="0A1806BE" w14:textId="77777777" w:rsidR="00CA5D65" w:rsidRDefault="00CA5D65" w:rsidP="00CA5D65">
      <w:pPr>
        <w:pStyle w:val="ListParagraph"/>
        <w:rPr>
          <w:sz w:val="28"/>
          <w:szCs w:val="28"/>
        </w:rPr>
      </w:pPr>
    </w:p>
    <w:p w14:paraId="56C762BD" w14:textId="77777777" w:rsidR="00CA5D65" w:rsidRPr="00276070" w:rsidRDefault="00CA5D65" w:rsidP="00CA5D65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>looked.</w:t>
      </w:r>
    </w:p>
    <w:tbl>
      <w:tblPr>
        <w:tblW w:w="31680" w:type="dxa"/>
        <w:tblInd w:w="-11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1"/>
        <w:gridCol w:w="1917"/>
        <w:gridCol w:w="1706"/>
        <w:gridCol w:w="1085"/>
        <w:gridCol w:w="1085"/>
        <w:gridCol w:w="1232"/>
        <w:gridCol w:w="1232"/>
        <w:gridCol w:w="1085"/>
        <w:gridCol w:w="1232"/>
        <w:gridCol w:w="544"/>
        <w:gridCol w:w="593"/>
        <w:gridCol w:w="543"/>
        <w:gridCol w:w="543"/>
        <w:gridCol w:w="543"/>
        <w:gridCol w:w="543"/>
        <w:gridCol w:w="543"/>
        <w:gridCol w:w="543"/>
        <w:gridCol w:w="543"/>
        <w:gridCol w:w="543"/>
        <w:gridCol w:w="543"/>
        <w:gridCol w:w="543"/>
        <w:gridCol w:w="543"/>
        <w:gridCol w:w="543"/>
        <w:gridCol w:w="544"/>
        <w:gridCol w:w="544"/>
        <w:gridCol w:w="544"/>
        <w:gridCol w:w="544"/>
        <w:gridCol w:w="544"/>
        <w:gridCol w:w="544"/>
        <w:gridCol w:w="544"/>
        <w:gridCol w:w="544"/>
        <w:gridCol w:w="544"/>
        <w:gridCol w:w="544"/>
        <w:gridCol w:w="544"/>
        <w:gridCol w:w="544"/>
        <w:gridCol w:w="544"/>
        <w:gridCol w:w="544"/>
        <w:gridCol w:w="544"/>
        <w:gridCol w:w="544"/>
        <w:gridCol w:w="544"/>
        <w:gridCol w:w="544"/>
        <w:gridCol w:w="544"/>
        <w:gridCol w:w="544"/>
        <w:gridCol w:w="253"/>
        <w:gridCol w:w="253"/>
        <w:gridCol w:w="253"/>
        <w:gridCol w:w="253"/>
      </w:tblGrid>
      <w:tr w:rsidR="00D34A31" w14:paraId="44C8C62E" w14:textId="540A5BBE" w:rsidTr="00D34A31">
        <w:trPr>
          <w:trHeight w:val="624"/>
        </w:trPr>
        <w:tc>
          <w:tcPr>
            <w:tcW w:w="1561" w:type="dxa"/>
          </w:tcPr>
          <w:p w14:paraId="431640DC" w14:textId="77777777" w:rsidR="00D34A31" w:rsidRDefault="00D34A31"/>
          <w:p w14:paraId="0DF32B17" w14:textId="5BB0B829" w:rsidR="00D34A31" w:rsidRDefault="00D34A31">
            <w:r>
              <w:t>REQUIREMENT   ID</w:t>
            </w:r>
          </w:p>
        </w:tc>
        <w:tc>
          <w:tcPr>
            <w:tcW w:w="1917" w:type="dxa"/>
          </w:tcPr>
          <w:p w14:paraId="72EF4B1E" w14:textId="77777777" w:rsidR="00D34A31" w:rsidRDefault="00D34A31">
            <w:r>
              <w:t xml:space="preserve"> </w:t>
            </w:r>
          </w:p>
          <w:p w14:paraId="0701209C" w14:textId="09754546" w:rsidR="00D34A31" w:rsidRDefault="00D34A31">
            <w:r>
              <w:t xml:space="preserve">REQUIREMENT NAME </w:t>
            </w:r>
          </w:p>
        </w:tc>
        <w:tc>
          <w:tcPr>
            <w:tcW w:w="1706" w:type="dxa"/>
          </w:tcPr>
          <w:p w14:paraId="4781007D" w14:textId="77777777" w:rsidR="00D34A31" w:rsidRDefault="00D34A31"/>
          <w:p w14:paraId="7B75F847" w14:textId="11D585F7" w:rsidR="00D34A31" w:rsidRDefault="00D34A31">
            <w:r>
              <w:t>DESIGN</w:t>
            </w:r>
          </w:p>
        </w:tc>
        <w:tc>
          <w:tcPr>
            <w:tcW w:w="1085" w:type="dxa"/>
          </w:tcPr>
          <w:p w14:paraId="4EC801DD" w14:textId="77777777" w:rsidR="00D34A31" w:rsidRDefault="00D34A31"/>
          <w:p w14:paraId="78B416CA" w14:textId="3F80E46D" w:rsidR="00D34A31" w:rsidRDefault="00D34A31">
            <w:r>
              <w:t>CODING</w:t>
            </w:r>
          </w:p>
        </w:tc>
        <w:tc>
          <w:tcPr>
            <w:tcW w:w="1085" w:type="dxa"/>
          </w:tcPr>
          <w:p w14:paraId="50A85AAE" w14:textId="77777777" w:rsidR="00D34A31" w:rsidRDefault="00D34A31"/>
          <w:p w14:paraId="05CF8264" w14:textId="04C9E6D0" w:rsidR="00D34A31" w:rsidRDefault="00D34A31">
            <w:r>
              <w:t>UT</w:t>
            </w:r>
          </w:p>
          <w:p w14:paraId="74563C18" w14:textId="72D23887" w:rsidR="00D34A31" w:rsidRDefault="00D34A31"/>
        </w:tc>
        <w:tc>
          <w:tcPr>
            <w:tcW w:w="1232" w:type="dxa"/>
          </w:tcPr>
          <w:p w14:paraId="7C063C74" w14:textId="77777777" w:rsidR="00D34A31" w:rsidRDefault="00D34A31"/>
          <w:p w14:paraId="62A2513C" w14:textId="2DDC6B1E" w:rsidR="00D34A31" w:rsidRDefault="00D34A31">
            <w:r>
              <w:t>CT</w:t>
            </w:r>
          </w:p>
        </w:tc>
        <w:tc>
          <w:tcPr>
            <w:tcW w:w="1232" w:type="dxa"/>
          </w:tcPr>
          <w:p w14:paraId="73F92248" w14:textId="77777777" w:rsidR="00D34A31" w:rsidRDefault="00D34A31"/>
          <w:p w14:paraId="43772CED" w14:textId="47314B5B" w:rsidR="00D34A31" w:rsidRDefault="00D34A31">
            <w:r>
              <w:t>ST</w:t>
            </w:r>
          </w:p>
        </w:tc>
        <w:tc>
          <w:tcPr>
            <w:tcW w:w="1085" w:type="dxa"/>
          </w:tcPr>
          <w:p w14:paraId="368EED6B" w14:textId="77777777" w:rsidR="00D34A31" w:rsidRDefault="00D34A31"/>
          <w:p w14:paraId="581902AF" w14:textId="132CBE58" w:rsidR="00D34A31" w:rsidRDefault="00D34A31">
            <w:r>
              <w:t xml:space="preserve">SIT </w:t>
            </w:r>
          </w:p>
        </w:tc>
        <w:tc>
          <w:tcPr>
            <w:tcW w:w="1232" w:type="dxa"/>
          </w:tcPr>
          <w:p w14:paraId="7460D913" w14:textId="77777777" w:rsidR="00D34A31" w:rsidRDefault="00D34A31"/>
          <w:p w14:paraId="66A06180" w14:textId="2D56C218" w:rsidR="00D34A31" w:rsidRDefault="00D34A31">
            <w:r>
              <w:t xml:space="preserve">UAT </w:t>
            </w:r>
          </w:p>
          <w:p w14:paraId="4B5A69F9" w14:textId="77777777" w:rsidR="00D34A31" w:rsidRDefault="00D34A31"/>
        </w:tc>
        <w:tc>
          <w:tcPr>
            <w:tcW w:w="544" w:type="dxa"/>
          </w:tcPr>
          <w:p w14:paraId="4FF84A76" w14:textId="77777777" w:rsidR="00D34A31" w:rsidRDefault="00D34A31"/>
        </w:tc>
        <w:tc>
          <w:tcPr>
            <w:tcW w:w="593" w:type="dxa"/>
          </w:tcPr>
          <w:p w14:paraId="38FA3C91" w14:textId="07833797" w:rsidR="00D34A31" w:rsidRDefault="00D34A31"/>
          <w:p w14:paraId="276ED643" w14:textId="6DC1A595" w:rsidR="00D34A31" w:rsidRDefault="00D34A31">
            <w:r>
              <w:t xml:space="preserve">UAT </w:t>
            </w:r>
          </w:p>
        </w:tc>
        <w:tc>
          <w:tcPr>
            <w:tcW w:w="543" w:type="dxa"/>
          </w:tcPr>
          <w:p w14:paraId="18FF52F3" w14:textId="77777777" w:rsidR="00D34A31" w:rsidRDefault="00D34A31"/>
        </w:tc>
        <w:tc>
          <w:tcPr>
            <w:tcW w:w="543" w:type="dxa"/>
          </w:tcPr>
          <w:p w14:paraId="161DF851" w14:textId="77777777" w:rsidR="00D34A31" w:rsidRDefault="00D34A31"/>
        </w:tc>
        <w:tc>
          <w:tcPr>
            <w:tcW w:w="543" w:type="dxa"/>
          </w:tcPr>
          <w:p w14:paraId="16CBEC35" w14:textId="77777777" w:rsidR="00D34A31" w:rsidRDefault="00D34A31"/>
        </w:tc>
        <w:tc>
          <w:tcPr>
            <w:tcW w:w="543" w:type="dxa"/>
          </w:tcPr>
          <w:p w14:paraId="28316A3F" w14:textId="77777777" w:rsidR="00D34A31" w:rsidRDefault="00D34A31"/>
        </w:tc>
        <w:tc>
          <w:tcPr>
            <w:tcW w:w="543" w:type="dxa"/>
          </w:tcPr>
          <w:p w14:paraId="65389A80" w14:textId="77777777" w:rsidR="00D34A31" w:rsidRDefault="00D34A31"/>
        </w:tc>
        <w:tc>
          <w:tcPr>
            <w:tcW w:w="543" w:type="dxa"/>
          </w:tcPr>
          <w:p w14:paraId="478C068D" w14:textId="77777777" w:rsidR="00D34A31" w:rsidRDefault="00D34A31"/>
        </w:tc>
        <w:tc>
          <w:tcPr>
            <w:tcW w:w="543" w:type="dxa"/>
          </w:tcPr>
          <w:p w14:paraId="61E43832" w14:textId="77777777" w:rsidR="00D34A31" w:rsidRDefault="00D34A31"/>
        </w:tc>
        <w:tc>
          <w:tcPr>
            <w:tcW w:w="543" w:type="dxa"/>
          </w:tcPr>
          <w:p w14:paraId="0B4CC25D" w14:textId="77777777" w:rsidR="00D34A31" w:rsidRDefault="00D34A31"/>
        </w:tc>
        <w:tc>
          <w:tcPr>
            <w:tcW w:w="543" w:type="dxa"/>
          </w:tcPr>
          <w:p w14:paraId="17C6AE5C" w14:textId="77777777" w:rsidR="00D34A31" w:rsidRDefault="00D34A31"/>
        </w:tc>
        <w:tc>
          <w:tcPr>
            <w:tcW w:w="543" w:type="dxa"/>
          </w:tcPr>
          <w:p w14:paraId="3C1BC568" w14:textId="77777777" w:rsidR="00D34A31" w:rsidRDefault="00D34A31"/>
        </w:tc>
        <w:tc>
          <w:tcPr>
            <w:tcW w:w="543" w:type="dxa"/>
          </w:tcPr>
          <w:p w14:paraId="1070F349" w14:textId="77777777" w:rsidR="00D34A31" w:rsidRDefault="00D34A31"/>
        </w:tc>
        <w:tc>
          <w:tcPr>
            <w:tcW w:w="543" w:type="dxa"/>
          </w:tcPr>
          <w:p w14:paraId="5831FC74" w14:textId="77777777" w:rsidR="00D34A31" w:rsidRDefault="00D34A31"/>
        </w:tc>
        <w:tc>
          <w:tcPr>
            <w:tcW w:w="544" w:type="dxa"/>
          </w:tcPr>
          <w:p w14:paraId="52665A6F" w14:textId="77777777" w:rsidR="00D34A31" w:rsidRDefault="00D34A31"/>
        </w:tc>
        <w:tc>
          <w:tcPr>
            <w:tcW w:w="544" w:type="dxa"/>
          </w:tcPr>
          <w:p w14:paraId="3BA83941" w14:textId="77777777" w:rsidR="00D34A31" w:rsidRDefault="00D34A31"/>
        </w:tc>
        <w:tc>
          <w:tcPr>
            <w:tcW w:w="544" w:type="dxa"/>
          </w:tcPr>
          <w:p w14:paraId="3FA93FCA" w14:textId="77777777" w:rsidR="00D34A31" w:rsidRDefault="00D34A31"/>
        </w:tc>
        <w:tc>
          <w:tcPr>
            <w:tcW w:w="544" w:type="dxa"/>
          </w:tcPr>
          <w:p w14:paraId="5B0105AB" w14:textId="77777777" w:rsidR="00D34A31" w:rsidRDefault="00D34A31"/>
        </w:tc>
        <w:tc>
          <w:tcPr>
            <w:tcW w:w="544" w:type="dxa"/>
          </w:tcPr>
          <w:p w14:paraId="1B1F57C2" w14:textId="77777777" w:rsidR="00D34A31" w:rsidRDefault="00D34A31"/>
        </w:tc>
        <w:tc>
          <w:tcPr>
            <w:tcW w:w="544" w:type="dxa"/>
          </w:tcPr>
          <w:p w14:paraId="1C767124" w14:textId="77777777" w:rsidR="00D34A31" w:rsidRDefault="00D34A31"/>
        </w:tc>
        <w:tc>
          <w:tcPr>
            <w:tcW w:w="544" w:type="dxa"/>
          </w:tcPr>
          <w:p w14:paraId="06DF2662" w14:textId="77777777" w:rsidR="00D34A31" w:rsidRDefault="00D34A31"/>
        </w:tc>
        <w:tc>
          <w:tcPr>
            <w:tcW w:w="544" w:type="dxa"/>
          </w:tcPr>
          <w:p w14:paraId="39D028D6" w14:textId="77777777" w:rsidR="00D34A31" w:rsidRDefault="00D34A31"/>
        </w:tc>
        <w:tc>
          <w:tcPr>
            <w:tcW w:w="544" w:type="dxa"/>
          </w:tcPr>
          <w:p w14:paraId="22D615D6" w14:textId="77777777" w:rsidR="00D34A31" w:rsidRDefault="00D34A31"/>
        </w:tc>
        <w:tc>
          <w:tcPr>
            <w:tcW w:w="544" w:type="dxa"/>
          </w:tcPr>
          <w:p w14:paraId="0A108A43" w14:textId="77777777" w:rsidR="00D34A31" w:rsidRDefault="00D34A31"/>
        </w:tc>
        <w:tc>
          <w:tcPr>
            <w:tcW w:w="544" w:type="dxa"/>
          </w:tcPr>
          <w:p w14:paraId="3794E5D0" w14:textId="77777777" w:rsidR="00D34A31" w:rsidRDefault="00D34A31"/>
        </w:tc>
        <w:tc>
          <w:tcPr>
            <w:tcW w:w="544" w:type="dxa"/>
          </w:tcPr>
          <w:p w14:paraId="66411C40" w14:textId="77777777" w:rsidR="00D34A31" w:rsidRDefault="00D34A31"/>
        </w:tc>
        <w:tc>
          <w:tcPr>
            <w:tcW w:w="544" w:type="dxa"/>
          </w:tcPr>
          <w:p w14:paraId="370876EA" w14:textId="77777777" w:rsidR="00D34A31" w:rsidRDefault="00D34A31"/>
        </w:tc>
        <w:tc>
          <w:tcPr>
            <w:tcW w:w="544" w:type="dxa"/>
          </w:tcPr>
          <w:p w14:paraId="5AC6C88C" w14:textId="77777777" w:rsidR="00D34A31" w:rsidRDefault="00D34A31"/>
        </w:tc>
        <w:tc>
          <w:tcPr>
            <w:tcW w:w="544" w:type="dxa"/>
          </w:tcPr>
          <w:p w14:paraId="17087F06" w14:textId="77777777" w:rsidR="00D34A31" w:rsidRDefault="00D34A31"/>
        </w:tc>
        <w:tc>
          <w:tcPr>
            <w:tcW w:w="544" w:type="dxa"/>
          </w:tcPr>
          <w:p w14:paraId="3BFDCCB1" w14:textId="77777777" w:rsidR="00D34A31" w:rsidRDefault="00D34A31"/>
        </w:tc>
        <w:tc>
          <w:tcPr>
            <w:tcW w:w="544" w:type="dxa"/>
          </w:tcPr>
          <w:p w14:paraId="20206768" w14:textId="77777777" w:rsidR="00D34A31" w:rsidRDefault="00D34A31"/>
        </w:tc>
        <w:tc>
          <w:tcPr>
            <w:tcW w:w="544" w:type="dxa"/>
          </w:tcPr>
          <w:p w14:paraId="162BB589" w14:textId="77777777" w:rsidR="00D34A31" w:rsidRDefault="00D34A31"/>
        </w:tc>
        <w:tc>
          <w:tcPr>
            <w:tcW w:w="544" w:type="dxa"/>
          </w:tcPr>
          <w:p w14:paraId="25DFF774" w14:textId="77777777" w:rsidR="00D34A31" w:rsidRDefault="00D34A31"/>
        </w:tc>
        <w:tc>
          <w:tcPr>
            <w:tcW w:w="544" w:type="dxa"/>
          </w:tcPr>
          <w:p w14:paraId="1C24D6D7" w14:textId="77777777" w:rsidR="00D34A31" w:rsidRDefault="00D34A31"/>
        </w:tc>
        <w:tc>
          <w:tcPr>
            <w:tcW w:w="253" w:type="dxa"/>
            <w:vAlign w:val="center"/>
          </w:tcPr>
          <w:p w14:paraId="2C6E6BC1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23289BE3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67F125F5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294A27AF" w14:textId="77777777" w:rsidR="00D34A31" w:rsidRDefault="00D34A31" w:rsidP="00D34A31">
            <w:pPr>
              <w:jc w:val="right"/>
            </w:pPr>
          </w:p>
        </w:tc>
      </w:tr>
      <w:tr w:rsidR="00D34A31" w14:paraId="7ACC1F68" w14:textId="1CE12BD5" w:rsidTr="00D34A31">
        <w:trPr>
          <w:trHeight w:val="5688"/>
        </w:trPr>
        <w:tc>
          <w:tcPr>
            <w:tcW w:w="1561" w:type="dxa"/>
          </w:tcPr>
          <w:p w14:paraId="55A6CB25" w14:textId="1D2ACCCE" w:rsidR="00D34A31" w:rsidRDefault="00D34A31" w:rsidP="00991672">
            <w:r>
              <w:rPr>
                <w:sz w:val="28"/>
                <w:szCs w:val="28"/>
              </w:rPr>
              <w:t>FR001</w:t>
            </w:r>
          </w:p>
        </w:tc>
        <w:tc>
          <w:tcPr>
            <w:tcW w:w="1917" w:type="dxa"/>
          </w:tcPr>
          <w:p w14:paraId="75D9CF9A" w14:textId="0DFFB61C" w:rsidR="00D34A31" w:rsidRDefault="00D34A31" w:rsidP="00991672">
            <w:r>
              <w:rPr>
                <w:sz w:val="28"/>
                <w:szCs w:val="28"/>
              </w:rPr>
              <w:t xml:space="preserve">Farmer Registration </w:t>
            </w:r>
          </w:p>
        </w:tc>
        <w:tc>
          <w:tcPr>
            <w:tcW w:w="1706" w:type="dxa"/>
          </w:tcPr>
          <w:p w14:paraId="7A57049E" w14:textId="25F9F749" w:rsidR="00D34A31" w:rsidRDefault="00D34A31" w:rsidP="00991672">
            <w:r>
              <w:rPr>
                <w:sz w:val="28"/>
                <w:szCs w:val="28"/>
              </w:rPr>
              <w:t xml:space="preserve">System shall allow farmers to register </w:t>
            </w:r>
          </w:p>
        </w:tc>
        <w:tc>
          <w:tcPr>
            <w:tcW w:w="1085" w:type="dxa"/>
          </w:tcPr>
          <w:p w14:paraId="1333466B" w14:textId="31BB64D1" w:rsidR="00D34A31" w:rsidRDefault="00D34A31" w:rsidP="00991672">
            <w:r>
              <w:t>Complete</w:t>
            </w:r>
          </w:p>
        </w:tc>
        <w:tc>
          <w:tcPr>
            <w:tcW w:w="1085" w:type="dxa"/>
          </w:tcPr>
          <w:p w14:paraId="15FD2896" w14:textId="62FFC814" w:rsidR="00D34A31" w:rsidRDefault="00D34A31" w:rsidP="00991672">
            <w:r>
              <w:t>complete</w:t>
            </w:r>
          </w:p>
        </w:tc>
        <w:tc>
          <w:tcPr>
            <w:tcW w:w="1232" w:type="dxa"/>
          </w:tcPr>
          <w:p w14:paraId="7E796182" w14:textId="542B51FC" w:rsidR="00D34A31" w:rsidRDefault="00D34A31" w:rsidP="00991672">
            <w:r>
              <w:t>complete</w:t>
            </w:r>
          </w:p>
        </w:tc>
        <w:tc>
          <w:tcPr>
            <w:tcW w:w="1232" w:type="dxa"/>
          </w:tcPr>
          <w:p w14:paraId="5D4486E6" w14:textId="751A6A78" w:rsidR="00D34A31" w:rsidRDefault="00D34A31" w:rsidP="00991672">
            <w:r>
              <w:t>Incomplete</w:t>
            </w:r>
          </w:p>
        </w:tc>
        <w:tc>
          <w:tcPr>
            <w:tcW w:w="1085" w:type="dxa"/>
          </w:tcPr>
          <w:p w14:paraId="3C6E6622" w14:textId="7A22D8F4" w:rsidR="00D34A31" w:rsidRDefault="00D34A31" w:rsidP="00991672">
            <w:r>
              <w:t>complete</w:t>
            </w:r>
          </w:p>
        </w:tc>
        <w:tc>
          <w:tcPr>
            <w:tcW w:w="1232" w:type="dxa"/>
          </w:tcPr>
          <w:p w14:paraId="0916EC34" w14:textId="2C2D1E65" w:rsidR="00D34A31" w:rsidRDefault="00D34A31" w:rsidP="00991672">
            <w:r>
              <w:t xml:space="preserve">Incomplete </w:t>
            </w:r>
          </w:p>
        </w:tc>
        <w:tc>
          <w:tcPr>
            <w:tcW w:w="544" w:type="dxa"/>
          </w:tcPr>
          <w:p w14:paraId="4BE6B4B8" w14:textId="77777777" w:rsidR="00D34A31" w:rsidRDefault="00D34A31" w:rsidP="00991672"/>
        </w:tc>
        <w:tc>
          <w:tcPr>
            <w:tcW w:w="593" w:type="dxa"/>
          </w:tcPr>
          <w:p w14:paraId="62BC9D00" w14:textId="034D69F6" w:rsidR="00D34A31" w:rsidRDefault="00D34A31" w:rsidP="00991672"/>
        </w:tc>
        <w:tc>
          <w:tcPr>
            <w:tcW w:w="543" w:type="dxa"/>
          </w:tcPr>
          <w:p w14:paraId="607716D0" w14:textId="77777777" w:rsidR="00D34A31" w:rsidRDefault="00D34A31" w:rsidP="00991672"/>
        </w:tc>
        <w:tc>
          <w:tcPr>
            <w:tcW w:w="543" w:type="dxa"/>
          </w:tcPr>
          <w:p w14:paraId="53B30101" w14:textId="77777777" w:rsidR="00D34A31" w:rsidRDefault="00D34A31" w:rsidP="00991672"/>
        </w:tc>
        <w:tc>
          <w:tcPr>
            <w:tcW w:w="543" w:type="dxa"/>
          </w:tcPr>
          <w:p w14:paraId="153A5C3B" w14:textId="77777777" w:rsidR="00D34A31" w:rsidRDefault="00D34A31" w:rsidP="00991672"/>
        </w:tc>
        <w:tc>
          <w:tcPr>
            <w:tcW w:w="543" w:type="dxa"/>
          </w:tcPr>
          <w:p w14:paraId="7AF1073E" w14:textId="77777777" w:rsidR="00D34A31" w:rsidRDefault="00D34A31" w:rsidP="00991672"/>
        </w:tc>
        <w:tc>
          <w:tcPr>
            <w:tcW w:w="543" w:type="dxa"/>
          </w:tcPr>
          <w:p w14:paraId="321DD1DF" w14:textId="77777777" w:rsidR="00D34A31" w:rsidRDefault="00D34A31" w:rsidP="00991672"/>
        </w:tc>
        <w:tc>
          <w:tcPr>
            <w:tcW w:w="543" w:type="dxa"/>
          </w:tcPr>
          <w:p w14:paraId="3D09354C" w14:textId="77777777" w:rsidR="00D34A31" w:rsidRDefault="00D34A31" w:rsidP="00991672"/>
        </w:tc>
        <w:tc>
          <w:tcPr>
            <w:tcW w:w="543" w:type="dxa"/>
          </w:tcPr>
          <w:p w14:paraId="254E83EC" w14:textId="77777777" w:rsidR="00D34A31" w:rsidRDefault="00D34A31" w:rsidP="00991672"/>
        </w:tc>
        <w:tc>
          <w:tcPr>
            <w:tcW w:w="543" w:type="dxa"/>
          </w:tcPr>
          <w:p w14:paraId="5027AA02" w14:textId="77777777" w:rsidR="00D34A31" w:rsidRDefault="00D34A31" w:rsidP="00991672"/>
        </w:tc>
        <w:tc>
          <w:tcPr>
            <w:tcW w:w="543" w:type="dxa"/>
          </w:tcPr>
          <w:p w14:paraId="1CDBB29E" w14:textId="77777777" w:rsidR="00D34A31" w:rsidRDefault="00D34A31" w:rsidP="00991672"/>
        </w:tc>
        <w:tc>
          <w:tcPr>
            <w:tcW w:w="543" w:type="dxa"/>
          </w:tcPr>
          <w:p w14:paraId="336009D4" w14:textId="77777777" w:rsidR="00D34A31" w:rsidRDefault="00D34A31" w:rsidP="00991672"/>
        </w:tc>
        <w:tc>
          <w:tcPr>
            <w:tcW w:w="543" w:type="dxa"/>
          </w:tcPr>
          <w:p w14:paraId="0665C6DC" w14:textId="77777777" w:rsidR="00D34A31" w:rsidRDefault="00D34A31" w:rsidP="00991672"/>
        </w:tc>
        <w:tc>
          <w:tcPr>
            <w:tcW w:w="543" w:type="dxa"/>
          </w:tcPr>
          <w:p w14:paraId="098AAC48" w14:textId="77777777" w:rsidR="00D34A31" w:rsidRDefault="00D34A31" w:rsidP="00991672"/>
        </w:tc>
        <w:tc>
          <w:tcPr>
            <w:tcW w:w="544" w:type="dxa"/>
          </w:tcPr>
          <w:p w14:paraId="1E71679A" w14:textId="77777777" w:rsidR="00D34A31" w:rsidRDefault="00D34A31" w:rsidP="00991672"/>
        </w:tc>
        <w:tc>
          <w:tcPr>
            <w:tcW w:w="544" w:type="dxa"/>
          </w:tcPr>
          <w:p w14:paraId="7FA0380A" w14:textId="77777777" w:rsidR="00D34A31" w:rsidRDefault="00D34A31" w:rsidP="00991672"/>
        </w:tc>
        <w:tc>
          <w:tcPr>
            <w:tcW w:w="544" w:type="dxa"/>
          </w:tcPr>
          <w:p w14:paraId="4092C135" w14:textId="77777777" w:rsidR="00D34A31" w:rsidRDefault="00D34A31" w:rsidP="00991672"/>
        </w:tc>
        <w:tc>
          <w:tcPr>
            <w:tcW w:w="544" w:type="dxa"/>
          </w:tcPr>
          <w:p w14:paraId="590AE58B" w14:textId="77777777" w:rsidR="00D34A31" w:rsidRDefault="00D34A31" w:rsidP="00991672"/>
        </w:tc>
        <w:tc>
          <w:tcPr>
            <w:tcW w:w="544" w:type="dxa"/>
          </w:tcPr>
          <w:p w14:paraId="0E31599B" w14:textId="77777777" w:rsidR="00D34A31" w:rsidRDefault="00D34A31" w:rsidP="00991672"/>
        </w:tc>
        <w:tc>
          <w:tcPr>
            <w:tcW w:w="544" w:type="dxa"/>
          </w:tcPr>
          <w:p w14:paraId="16475AB1" w14:textId="77777777" w:rsidR="00D34A31" w:rsidRDefault="00D34A31" w:rsidP="00991672"/>
        </w:tc>
        <w:tc>
          <w:tcPr>
            <w:tcW w:w="544" w:type="dxa"/>
          </w:tcPr>
          <w:p w14:paraId="4A6EF870" w14:textId="77777777" w:rsidR="00D34A31" w:rsidRDefault="00D34A31" w:rsidP="00991672"/>
        </w:tc>
        <w:tc>
          <w:tcPr>
            <w:tcW w:w="544" w:type="dxa"/>
          </w:tcPr>
          <w:p w14:paraId="1E3DCD1C" w14:textId="77777777" w:rsidR="00D34A31" w:rsidRDefault="00D34A31" w:rsidP="00991672"/>
        </w:tc>
        <w:tc>
          <w:tcPr>
            <w:tcW w:w="544" w:type="dxa"/>
          </w:tcPr>
          <w:p w14:paraId="080CF2E8" w14:textId="77777777" w:rsidR="00D34A31" w:rsidRDefault="00D34A31" w:rsidP="00991672"/>
        </w:tc>
        <w:tc>
          <w:tcPr>
            <w:tcW w:w="544" w:type="dxa"/>
          </w:tcPr>
          <w:p w14:paraId="73CF6CD8" w14:textId="77777777" w:rsidR="00D34A31" w:rsidRDefault="00D34A31" w:rsidP="00991672"/>
        </w:tc>
        <w:tc>
          <w:tcPr>
            <w:tcW w:w="544" w:type="dxa"/>
          </w:tcPr>
          <w:p w14:paraId="778F8E01" w14:textId="77777777" w:rsidR="00D34A31" w:rsidRDefault="00D34A31" w:rsidP="00991672"/>
        </w:tc>
        <w:tc>
          <w:tcPr>
            <w:tcW w:w="544" w:type="dxa"/>
          </w:tcPr>
          <w:p w14:paraId="5947C029" w14:textId="77777777" w:rsidR="00D34A31" w:rsidRDefault="00D34A31" w:rsidP="00991672"/>
        </w:tc>
        <w:tc>
          <w:tcPr>
            <w:tcW w:w="544" w:type="dxa"/>
          </w:tcPr>
          <w:p w14:paraId="7C8A3961" w14:textId="77777777" w:rsidR="00D34A31" w:rsidRDefault="00D34A31" w:rsidP="00991672"/>
        </w:tc>
        <w:tc>
          <w:tcPr>
            <w:tcW w:w="544" w:type="dxa"/>
          </w:tcPr>
          <w:p w14:paraId="5DC83646" w14:textId="77777777" w:rsidR="00D34A31" w:rsidRDefault="00D34A31" w:rsidP="00991672"/>
        </w:tc>
        <w:tc>
          <w:tcPr>
            <w:tcW w:w="544" w:type="dxa"/>
          </w:tcPr>
          <w:p w14:paraId="64D6F4F8" w14:textId="77777777" w:rsidR="00D34A31" w:rsidRDefault="00D34A31" w:rsidP="00991672"/>
        </w:tc>
        <w:tc>
          <w:tcPr>
            <w:tcW w:w="544" w:type="dxa"/>
          </w:tcPr>
          <w:p w14:paraId="2580AA42" w14:textId="77777777" w:rsidR="00D34A31" w:rsidRDefault="00D34A31" w:rsidP="00991672"/>
        </w:tc>
        <w:tc>
          <w:tcPr>
            <w:tcW w:w="544" w:type="dxa"/>
          </w:tcPr>
          <w:p w14:paraId="197753DB" w14:textId="77777777" w:rsidR="00D34A31" w:rsidRDefault="00D34A31" w:rsidP="00991672"/>
        </w:tc>
        <w:tc>
          <w:tcPr>
            <w:tcW w:w="544" w:type="dxa"/>
          </w:tcPr>
          <w:p w14:paraId="11D8BF85" w14:textId="77777777" w:rsidR="00D34A31" w:rsidRDefault="00D34A31" w:rsidP="00991672"/>
        </w:tc>
        <w:tc>
          <w:tcPr>
            <w:tcW w:w="544" w:type="dxa"/>
          </w:tcPr>
          <w:p w14:paraId="43380551" w14:textId="77777777" w:rsidR="00D34A31" w:rsidRDefault="00D34A31" w:rsidP="00991672"/>
        </w:tc>
        <w:tc>
          <w:tcPr>
            <w:tcW w:w="544" w:type="dxa"/>
          </w:tcPr>
          <w:p w14:paraId="5730D083" w14:textId="77777777" w:rsidR="00D34A31" w:rsidRDefault="00D34A31" w:rsidP="00991672"/>
        </w:tc>
        <w:tc>
          <w:tcPr>
            <w:tcW w:w="253" w:type="dxa"/>
            <w:vAlign w:val="center"/>
          </w:tcPr>
          <w:p w14:paraId="055B5A42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1CA23B38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16C69163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5AC445BA" w14:textId="77777777" w:rsidR="00D34A31" w:rsidRDefault="00D34A31" w:rsidP="00D34A31">
            <w:pPr>
              <w:jc w:val="right"/>
            </w:pPr>
          </w:p>
        </w:tc>
      </w:tr>
      <w:tr w:rsidR="00D34A31" w14:paraId="6347D84F" w14:textId="36B3C457" w:rsidTr="00D34A31">
        <w:trPr>
          <w:trHeight w:val="2684"/>
        </w:trPr>
        <w:tc>
          <w:tcPr>
            <w:tcW w:w="1561" w:type="dxa"/>
          </w:tcPr>
          <w:p w14:paraId="10A50B32" w14:textId="56423E57" w:rsidR="00D34A31" w:rsidRDefault="00D34A31" w:rsidP="009916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FR 002 </w:t>
            </w:r>
          </w:p>
        </w:tc>
        <w:tc>
          <w:tcPr>
            <w:tcW w:w="1917" w:type="dxa"/>
          </w:tcPr>
          <w:p w14:paraId="26AB4459" w14:textId="465E822C" w:rsidR="00D34A31" w:rsidRDefault="00D34A31" w:rsidP="009916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Farmer login</w:t>
            </w:r>
          </w:p>
        </w:tc>
        <w:tc>
          <w:tcPr>
            <w:tcW w:w="1706" w:type="dxa"/>
          </w:tcPr>
          <w:p w14:paraId="1369D33E" w14:textId="32B4A169" w:rsidR="00D34A31" w:rsidRDefault="00D34A31" w:rsidP="009916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system shall allow farmers to login with the credentials </w:t>
            </w:r>
          </w:p>
        </w:tc>
        <w:tc>
          <w:tcPr>
            <w:tcW w:w="1085" w:type="dxa"/>
          </w:tcPr>
          <w:p w14:paraId="5DD99AE2" w14:textId="7D1CFF5E" w:rsidR="00D34A31" w:rsidRDefault="00D34A31" w:rsidP="00991672">
            <w:r>
              <w:t xml:space="preserve">Complete </w:t>
            </w:r>
          </w:p>
        </w:tc>
        <w:tc>
          <w:tcPr>
            <w:tcW w:w="1085" w:type="dxa"/>
          </w:tcPr>
          <w:p w14:paraId="0017B423" w14:textId="03491641" w:rsidR="00D34A31" w:rsidRDefault="00D34A31" w:rsidP="00991672">
            <w:r>
              <w:t>complete</w:t>
            </w:r>
          </w:p>
        </w:tc>
        <w:tc>
          <w:tcPr>
            <w:tcW w:w="1232" w:type="dxa"/>
          </w:tcPr>
          <w:p w14:paraId="286642A3" w14:textId="0C661A90" w:rsidR="00D34A31" w:rsidRDefault="00D34A31" w:rsidP="00991672">
            <w:r>
              <w:t xml:space="preserve">Complete </w:t>
            </w:r>
          </w:p>
        </w:tc>
        <w:tc>
          <w:tcPr>
            <w:tcW w:w="1232" w:type="dxa"/>
          </w:tcPr>
          <w:p w14:paraId="7617293A" w14:textId="7C9C1B7C" w:rsidR="00D34A31" w:rsidRDefault="00D34A31" w:rsidP="00991672">
            <w:r>
              <w:t xml:space="preserve">Incomplete </w:t>
            </w:r>
          </w:p>
        </w:tc>
        <w:tc>
          <w:tcPr>
            <w:tcW w:w="1085" w:type="dxa"/>
          </w:tcPr>
          <w:p w14:paraId="71957E85" w14:textId="45696C02" w:rsidR="00D34A31" w:rsidRDefault="00D34A31" w:rsidP="00991672">
            <w:r>
              <w:t>complete</w:t>
            </w:r>
          </w:p>
        </w:tc>
        <w:tc>
          <w:tcPr>
            <w:tcW w:w="1232" w:type="dxa"/>
          </w:tcPr>
          <w:p w14:paraId="601EEE4F" w14:textId="40438ACD" w:rsidR="00D34A31" w:rsidRDefault="00D34A31" w:rsidP="00991672">
            <w:r>
              <w:t xml:space="preserve">Incomplete </w:t>
            </w:r>
          </w:p>
        </w:tc>
        <w:tc>
          <w:tcPr>
            <w:tcW w:w="544" w:type="dxa"/>
          </w:tcPr>
          <w:p w14:paraId="3041AE1D" w14:textId="77777777" w:rsidR="00D34A31" w:rsidRDefault="00D34A31" w:rsidP="00991672"/>
        </w:tc>
        <w:tc>
          <w:tcPr>
            <w:tcW w:w="593" w:type="dxa"/>
          </w:tcPr>
          <w:p w14:paraId="0F239640" w14:textId="6CAFD315" w:rsidR="00D34A31" w:rsidRDefault="00D34A31" w:rsidP="00991672"/>
        </w:tc>
        <w:tc>
          <w:tcPr>
            <w:tcW w:w="543" w:type="dxa"/>
          </w:tcPr>
          <w:p w14:paraId="701D9AFA" w14:textId="77777777" w:rsidR="00D34A31" w:rsidRDefault="00D34A31" w:rsidP="00991672"/>
        </w:tc>
        <w:tc>
          <w:tcPr>
            <w:tcW w:w="543" w:type="dxa"/>
          </w:tcPr>
          <w:p w14:paraId="3ACF625B" w14:textId="77777777" w:rsidR="00D34A31" w:rsidRDefault="00D34A31" w:rsidP="00991672"/>
        </w:tc>
        <w:tc>
          <w:tcPr>
            <w:tcW w:w="543" w:type="dxa"/>
          </w:tcPr>
          <w:p w14:paraId="40FD0883" w14:textId="77777777" w:rsidR="00D34A31" w:rsidRDefault="00D34A31" w:rsidP="00991672"/>
        </w:tc>
        <w:tc>
          <w:tcPr>
            <w:tcW w:w="543" w:type="dxa"/>
          </w:tcPr>
          <w:p w14:paraId="463C600F" w14:textId="77777777" w:rsidR="00D34A31" w:rsidRDefault="00D34A31" w:rsidP="00991672"/>
        </w:tc>
        <w:tc>
          <w:tcPr>
            <w:tcW w:w="543" w:type="dxa"/>
          </w:tcPr>
          <w:p w14:paraId="710B6AA5" w14:textId="77777777" w:rsidR="00D34A31" w:rsidRDefault="00D34A31" w:rsidP="00991672"/>
        </w:tc>
        <w:tc>
          <w:tcPr>
            <w:tcW w:w="543" w:type="dxa"/>
          </w:tcPr>
          <w:p w14:paraId="5E073985" w14:textId="77777777" w:rsidR="00D34A31" w:rsidRDefault="00D34A31" w:rsidP="00991672"/>
        </w:tc>
        <w:tc>
          <w:tcPr>
            <w:tcW w:w="543" w:type="dxa"/>
          </w:tcPr>
          <w:p w14:paraId="56368DA3" w14:textId="77777777" w:rsidR="00D34A31" w:rsidRDefault="00D34A31" w:rsidP="00991672"/>
        </w:tc>
        <w:tc>
          <w:tcPr>
            <w:tcW w:w="543" w:type="dxa"/>
          </w:tcPr>
          <w:p w14:paraId="05E49CC1" w14:textId="77777777" w:rsidR="00D34A31" w:rsidRDefault="00D34A31" w:rsidP="00991672"/>
        </w:tc>
        <w:tc>
          <w:tcPr>
            <w:tcW w:w="543" w:type="dxa"/>
          </w:tcPr>
          <w:p w14:paraId="25518869" w14:textId="77777777" w:rsidR="00D34A31" w:rsidRDefault="00D34A31" w:rsidP="00991672"/>
        </w:tc>
        <w:tc>
          <w:tcPr>
            <w:tcW w:w="543" w:type="dxa"/>
          </w:tcPr>
          <w:p w14:paraId="43EADDB1" w14:textId="77777777" w:rsidR="00D34A31" w:rsidRDefault="00D34A31" w:rsidP="00991672"/>
        </w:tc>
        <w:tc>
          <w:tcPr>
            <w:tcW w:w="543" w:type="dxa"/>
          </w:tcPr>
          <w:p w14:paraId="244795F6" w14:textId="77777777" w:rsidR="00D34A31" w:rsidRDefault="00D34A31" w:rsidP="00991672"/>
        </w:tc>
        <w:tc>
          <w:tcPr>
            <w:tcW w:w="543" w:type="dxa"/>
          </w:tcPr>
          <w:p w14:paraId="6950BCDB" w14:textId="77777777" w:rsidR="00D34A31" w:rsidRDefault="00D34A31" w:rsidP="00991672"/>
        </w:tc>
        <w:tc>
          <w:tcPr>
            <w:tcW w:w="544" w:type="dxa"/>
          </w:tcPr>
          <w:p w14:paraId="494C6F6F" w14:textId="77777777" w:rsidR="00D34A31" w:rsidRDefault="00D34A31" w:rsidP="00991672"/>
        </w:tc>
        <w:tc>
          <w:tcPr>
            <w:tcW w:w="544" w:type="dxa"/>
          </w:tcPr>
          <w:p w14:paraId="145BDD2E" w14:textId="77777777" w:rsidR="00D34A31" w:rsidRDefault="00D34A31" w:rsidP="00991672"/>
        </w:tc>
        <w:tc>
          <w:tcPr>
            <w:tcW w:w="544" w:type="dxa"/>
          </w:tcPr>
          <w:p w14:paraId="2340D7BF" w14:textId="77777777" w:rsidR="00D34A31" w:rsidRDefault="00D34A31" w:rsidP="00991672"/>
        </w:tc>
        <w:tc>
          <w:tcPr>
            <w:tcW w:w="544" w:type="dxa"/>
          </w:tcPr>
          <w:p w14:paraId="09A19068" w14:textId="77777777" w:rsidR="00D34A31" w:rsidRDefault="00D34A31" w:rsidP="00991672"/>
        </w:tc>
        <w:tc>
          <w:tcPr>
            <w:tcW w:w="544" w:type="dxa"/>
          </w:tcPr>
          <w:p w14:paraId="48F140C1" w14:textId="77777777" w:rsidR="00D34A31" w:rsidRDefault="00D34A31" w:rsidP="00991672"/>
        </w:tc>
        <w:tc>
          <w:tcPr>
            <w:tcW w:w="544" w:type="dxa"/>
          </w:tcPr>
          <w:p w14:paraId="6A4E0A85" w14:textId="77777777" w:rsidR="00D34A31" w:rsidRDefault="00D34A31" w:rsidP="00991672"/>
        </w:tc>
        <w:tc>
          <w:tcPr>
            <w:tcW w:w="544" w:type="dxa"/>
          </w:tcPr>
          <w:p w14:paraId="4EF68B6C" w14:textId="77777777" w:rsidR="00D34A31" w:rsidRDefault="00D34A31" w:rsidP="00991672"/>
        </w:tc>
        <w:tc>
          <w:tcPr>
            <w:tcW w:w="544" w:type="dxa"/>
          </w:tcPr>
          <w:p w14:paraId="634F98C8" w14:textId="77777777" w:rsidR="00D34A31" w:rsidRDefault="00D34A31" w:rsidP="00991672"/>
        </w:tc>
        <w:tc>
          <w:tcPr>
            <w:tcW w:w="544" w:type="dxa"/>
          </w:tcPr>
          <w:p w14:paraId="17C46259" w14:textId="77777777" w:rsidR="00D34A31" w:rsidRDefault="00D34A31" w:rsidP="00991672"/>
        </w:tc>
        <w:tc>
          <w:tcPr>
            <w:tcW w:w="544" w:type="dxa"/>
          </w:tcPr>
          <w:p w14:paraId="63FDA60E" w14:textId="77777777" w:rsidR="00D34A31" w:rsidRDefault="00D34A31" w:rsidP="00991672"/>
        </w:tc>
        <w:tc>
          <w:tcPr>
            <w:tcW w:w="544" w:type="dxa"/>
          </w:tcPr>
          <w:p w14:paraId="14D849FF" w14:textId="77777777" w:rsidR="00D34A31" w:rsidRDefault="00D34A31" w:rsidP="00991672"/>
        </w:tc>
        <w:tc>
          <w:tcPr>
            <w:tcW w:w="544" w:type="dxa"/>
          </w:tcPr>
          <w:p w14:paraId="489B661F" w14:textId="77777777" w:rsidR="00D34A31" w:rsidRDefault="00D34A31" w:rsidP="00991672"/>
        </w:tc>
        <w:tc>
          <w:tcPr>
            <w:tcW w:w="544" w:type="dxa"/>
          </w:tcPr>
          <w:p w14:paraId="14ABAD24" w14:textId="77777777" w:rsidR="00D34A31" w:rsidRDefault="00D34A31" w:rsidP="00991672"/>
        </w:tc>
        <w:tc>
          <w:tcPr>
            <w:tcW w:w="544" w:type="dxa"/>
          </w:tcPr>
          <w:p w14:paraId="191DF18E" w14:textId="77777777" w:rsidR="00D34A31" w:rsidRDefault="00D34A31" w:rsidP="00991672"/>
        </w:tc>
        <w:tc>
          <w:tcPr>
            <w:tcW w:w="544" w:type="dxa"/>
          </w:tcPr>
          <w:p w14:paraId="2CC8A642" w14:textId="77777777" w:rsidR="00D34A31" w:rsidRDefault="00D34A31" w:rsidP="00991672"/>
        </w:tc>
        <w:tc>
          <w:tcPr>
            <w:tcW w:w="544" w:type="dxa"/>
          </w:tcPr>
          <w:p w14:paraId="289F0B5E" w14:textId="77777777" w:rsidR="00D34A31" w:rsidRDefault="00D34A31" w:rsidP="00991672"/>
        </w:tc>
        <w:tc>
          <w:tcPr>
            <w:tcW w:w="544" w:type="dxa"/>
          </w:tcPr>
          <w:p w14:paraId="786B1CFB" w14:textId="77777777" w:rsidR="00D34A31" w:rsidRDefault="00D34A31" w:rsidP="00991672"/>
        </w:tc>
        <w:tc>
          <w:tcPr>
            <w:tcW w:w="544" w:type="dxa"/>
          </w:tcPr>
          <w:p w14:paraId="4043C903" w14:textId="77777777" w:rsidR="00D34A31" w:rsidRDefault="00D34A31" w:rsidP="00991672"/>
        </w:tc>
        <w:tc>
          <w:tcPr>
            <w:tcW w:w="544" w:type="dxa"/>
          </w:tcPr>
          <w:p w14:paraId="03834D70" w14:textId="77777777" w:rsidR="00D34A31" w:rsidRDefault="00D34A31" w:rsidP="00991672"/>
        </w:tc>
        <w:tc>
          <w:tcPr>
            <w:tcW w:w="544" w:type="dxa"/>
          </w:tcPr>
          <w:p w14:paraId="5F3E70E4" w14:textId="77777777" w:rsidR="00D34A31" w:rsidRDefault="00D34A31" w:rsidP="00991672"/>
        </w:tc>
        <w:tc>
          <w:tcPr>
            <w:tcW w:w="253" w:type="dxa"/>
            <w:vAlign w:val="center"/>
          </w:tcPr>
          <w:p w14:paraId="29801A4B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327D7D2C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1337D73B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6048A888" w14:textId="77777777" w:rsidR="00D34A31" w:rsidRDefault="00D34A31" w:rsidP="00D34A31">
            <w:pPr>
              <w:jc w:val="right"/>
            </w:pPr>
          </w:p>
        </w:tc>
      </w:tr>
      <w:tr w:rsidR="00D34A31" w14:paraId="2A1D5C13" w14:textId="5E7648CA" w:rsidTr="00D34A31">
        <w:trPr>
          <w:trHeight w:val="2623"/>
        </w:trPr>
        <w:tc>
          <w:tcPr>
            <w:tcW w:w="1561" w:type="dxa"/>
          </w:tcPr>
          <w:p w14:paraId="10DF4D77" w14:textId="43620677" w:rsidR="00D34A31" w:rsidRDefault="00D34A31" w:rsidP="009916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FR003 </w:t>
            </w:r>
          </w:p>
        </w:tc>
        <w:tc>
          <w:tcPr>
            <w:tcW w:w="1917" w:type="dxa"/>
          </w:tcPr>
          <w:p w14:paraId="61AB8813" w14:textId="229EDA99" w:rsidR="00D34A31" w:rsidRDefault="00D34A31" w:rsidP="009916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Upload the product </w:t>
            </w:r>
          </w:p>
        </w:tc>
        <w:tc>
          <w:tcPr>
            <w:tcW w:w="1706" w:type="dxa"/>
          </w:tcPr>
          <w:p w14:paraId="0C902370" w14:textId="4334F17B" w:rsidR="00D34A31" w:rsidRDefault="00D34A31" w:rsidP="009916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system shall allow farmers to upload new products </w:t>
            </w:r>
          </w:p>
        </w:tc>
        <w:tc>
          <w:tcPr>
            <w:tcW w:w="1085" w:type="dxa"/>
          </w:tcPr>
          <w:p w14:paraId="10AC2DB2" w14:textId="7E1CBF3C" w:rsidR="00D34A31" w:rsidRDefault="00D34A31" w:rsidP="00991672">
            <w:r>
              <w:t xml:space="preserve">Complete </w:t>
            </w:r>
          </w:p>
        </w:tc>
        <w:tc>
          <w:tcPr>
            <w:tcW w:w="1085" w:type="dxa"/>
          </w:tcPr>
          <w:p w14:paraId="3861CD5F" w14:textId="58EC31C2" w:rsidR="00D34A31" w:rsidRDefault="00D34A31" w:rsidP="00991672">
            <w:r>
              <w:t>Complete</w:t>
            </w:r>
          </w:p>
        </w:tc>
        <w:tc>
          <w:tcPr>
            <w:tcW w:w="1232" w:type="dxa"/>
          </w:tcPr>
          <w:p w14:paraId="1B1088D6" w14:textId="4F8449A1" w:rsidR="00D34A31" w:rsidRDefault="00D34A31" w:rsidP="00991672">
            <w:r>
              <w:t xml:space="preserve">Complete </w:t>
            </w:r>
          </w:p>
        </w:tc>
        <w:tc>
          <w:tcPr>
            <w:tcW w:w="1232" w:type="dxa"/>
          </w:tcPr>
          <w:p w14:paraId="645E2C9E" w14:textId="7F971A3D" w:rsidR="00D34A31" w:rsidRDefault="00D34A31" w:rsidP="00991672">
            <w:r>
              <w:t xml:space="preserve">Incomplete </w:t>
            </w:r>
          </w:p>
        </w:tc>
        <w:tc>
          <w:tcPr>
            <w:tcW w:w="1085" w:type="dxa"/>
          </w:tcPr>
          <w:p w14:paraId="0BE2900E" w14:textId="396B9B43" w:rsidR="00D34A31" w:rsidRDefault="00D34A31" w:rsidP="00991672">
            <w:r>
              <w:t>complete</w:t>
            </w:r>
          </w:p>
        </w:tc>
        <w:tc>
          <w:tcPr>
            <w:tcW w:w="1232" w:type="dxa"/>
          </w:tcPr>
          <w:p w14:paraId="346C2421" w14:textId="069624FD" w:rsidR="00D34A31" w:rsidRDefault="00D34A31" w:rsidP="00991672">
            <w:r>
              <w:t>Incomplete</w:t>
            </w:r>
          </w:p>
        </w:tc>
        <w:tc>
          <w:tcPr>
            <w:tcW w:w="544" w:type="dxa"/>
          </w:tcPr>
          <w:p w14:paraId="2CDFE9D0" w14:textId="77777777" w:rsidR="00D34A31" w:rsidRDefault="00D34A31" w:rsidP="00991672"/>
        </w:tc>
        <w:tc>
          <w:tcPr>
            <w:tcW w:w="593" w:type="dxa"/>
          </w:tcPr>
          <w:p w14:paraId="0DBD16B8" w14:textId="62C14E26" w:rsidR="00D34A31" w:rsidRDefault="00D34A31" w:rsidP="00991672"/>
        </w:tc>
        <w:tc>
          <w:tcPr>
            <w:tcW w:w="543" w:type="dxa"/>
          </w:tcPr>
          <w:p w14:paraId="0358372A" w14:textId="77777777" w:rsidR="00D34A31" w:rsidRDefault="00D34A31" w:rsidP="00991672"/>
        </w:tc>
        <w:tc>
          <w:tcPr>
            <w:tcW w:w="543" w:type="dxa"/>
          </w:tcPr>
          <w:p w14:paraId="6A49039F" w14:textId="77777777" w:rsidR="00D34A31" w:rsidRDefault="00D34A31" w:rsidP="00991672"/>
        </w:tc>
        <w:tc>
          <w:tcPr>
            <w:tcW w:w="543" w:type="dxa"/>
          </w:tcPr>
          <w:p w14:paraId="0E1CE1E7" w14:textId="77777777" w:rsidR="00D34A31" w:rsidRDefault="00D34A31" w:rsidP="00991672"/>
        </w:tc>
        <w:tc>
          <w:tcPr>
            <w:tcW w:w="543" w:type="dxa"/>
          </w:tcPr>
          <w:p w14:paraId="0513070E" w14:textId="77777777" w:rsidR="00D34A31" w:rsidRDefault="00D34A31" w:rsidP="00991672"/>
        </w:tc>
        <w:tc>
          <w:tcPr>
            <w:tcW w:w="543" w:type="dxa"/>
          </w:tcPr>
          <w:p w14:paraId="7491D9FD" w14:textId="77777777" w:rsidR="00D34A31" w:rsidRDefault="00D34A31" w:rsidP="00991672"/>
        </w:tc>
        <w:tc>
          <w:tcPr>
            <w:tcW w:w="543" w:type="dxa"/>
          </w:tcPr>
          <w:p w14:paraId="1A64A989" w14:textId="77777777" w:rsidR="00D34A31" w:rsidRDefault="00D34A31" w:rsidP="00991672"/>
        </w:tc>
        <w:tc>
          <w:tcPr>
            <w:tcW w:w="543" w:type="dxa"/>
          </w:tcPr>
          <w:p w14:paraId="22C8B288" w14:textId="77777777" w:rsidR="00D34A31" w:rsidRDefault="00D34A31" w:rsidP="00991672"/>
        </w:tc>
        <w:tc>
          <w:tcPr>
            <w:tcW w:w="543" w:type="dxa"/>
          </w:tcPr>
          <w:p w14:paraId="0875C302" w14:textId="77777777" w:rsidR="00D34A31" w:rsidRDefault="00D34A31" w:rsidP="00991672"/>
        </w:tc>
        <w:tc>
          <w:tcPr>
            <w:tcW w:w="543" w:type="dxa"/>
          </w:tcPr>
          <w:p w14:paraId="54137565" w14:textId="77777777" w:rsidR="00D34A31" w:rsidRDefault="00D34A31" w:rsidP="00991672"/>
        </w:tc>
        <w:tc>
          <w:tcPr>
            <w:tcW w:w="543" w:type="dxa"/>
          </w:tcPr>
          <w:p w14:paraId="098B82A1" w14:textId="77777777" w:rsidR="00D34A31" w:rsidRDefault="00D34A31" w:rsidP="00991672"/>
        </w:tc>
        <w:tc>
          <w:tcPr>
            <w:tcW w:w="543" w:type="dxa"/>
          </w:tcPr>
          <w:p w14:paraId="481F1349" w14:textId="77777777" w:rsidR="00D34A31" w:rsidRDefault="00D34A31" w:rsidP="00991672"/>
        </w:tc>
        <w:tc>
          <w:tcPr>
            <w:tcW w:w="543" w:type="dxa"/>
          </w:tcPr>
          <w:p w14:paraId="6B33A538" w14:textId="77777777" w:rsidR="00D34A31" w:rsidRDefault="00D34A31" w:rsidP="00991672"/>
        </w:tc>
        <w:tc>
          <w:tcPr>
            <w:tcW w:w="544" w:type="dxa"/>
          </w:tcPr>
          <w:p w14:paraId="715FA7FD" w14:textId="77777777" w:rsidR="00D34A31" w:rsidRDefault="00D34A31" w:rsidP="00991672"/>
        </w:tc>
        <w:tc>
          <w:tcPr>
            <w:tcW w:w="544" w:type="dxa"/>
          </w:tcPr>
          <w:p w14:paraId="7DBC7663" w14:textId="77777777" w:rsidR="00D34A31" w:rsidRDefault="00D34A31" w:rsidP="00991672"/>
        </w:tc>
        <w:tc>
          <w:tcPr>
            <w:tcW w:w="544" w:type="dxa"/>
          </w:tcPr>
          <w:p w14:paraId="4216C04E" w14:textId="77777777" w:rsidR="00D34A31" w:rsidRDefault="00D34A31" w:rsidP="00991672"/>
        </w:tc>
        <w:tc>
          <w:tcPr>
            <w:tcW w:w="544" w:type="dxa"/>
          </w:tcPr>
          <w:p w14:paraId="7DDC526A" w14:textId="77777777" w:rsidR="00D34A31" w:rsidRDefault="00D34A31" w:rsidP="00991672"/>
        </w:tc>
        <w:tc>
          <w:tcPr>
            <w:tcW w:w="544" w:type="dxa"/>
          </w:tcPr>
          <w:p w14:paraId="7B3FA868" w14:textId="77777777" w:rsidR="00D34A31" w:rsidRDefault="00D34A31" w:rsidP="00991672"/>
        </w:tc>
        <w:tc>
          <w:tcPr>
            <w:tcW w:w="544" w:type="dxa"/>
          </w:tcPr>
          <w:p w14:paraId="542C9930" w14:textId="77777777" w:rsidR="00D34A31" w:rsidRDefault="00D34A31" w:rsidP="00991672"/>
        </w:tc>
        <w:tc>
          <w:tcPr>
            <w:tcW w:w="544" w:type="dxa"/>
          </w:tcPr>
          <w:p w14:paraId="4DFDA692" w14:textId="77777777" w:rsidR="00D34A31" w:rsidRDefault="00D34A31" w:rsidP="00991672"/>
        </w:tc>
        <w:tc>
          <w:tcPr>
            <w:tcW w:w="544" w:type="dxa"/>
          </w:tcPr>
          <w:p w14:paraId="16EC0A9B" w14:textId="77777777" w:rsidR="00D34A31" w:rsidRDefault="00D34A31" w:rsidP="00991672"/>
        </w:tc>
        <w:tc>
          <w:tcPr>
            <w:tcW w:w="544" w:type="dxa"/>
          </w:tcPr>
          <w:p w14:paraId="5F8890C3" w14:textId="77777777" w:rsidR="00D34A31" w:rsidRDefault="00D34A31" w:rsidP="00991672"/>
        </w:tc>
        <w:tc>
          <w:tcPr>
            <w:tcW w:w="544" w:type="dxa"/>
          </w:tcPr>
          <w:p w14:paraId="152676D6" w14:textId="77777777" w:rsidR="00D34A31" w:rsidRDefault="00D34A31" w:rsidP="00991672"/>
        </w:tc>
        <w:tc>
          <w:tcPr>
            <w:tcW w:w="544" w:type="dxa"/>
          </w:tcPr>
          <w:p w14:paraId="7FA9BC17" w14:textId="77777777" w:rsidR="00D34A31" w:rsidRDefault="00D34A31" w:rsidP="00991672"/>
        </w:tc>
        <w:tc>
          <w:tcPr>
            <w:tcW w:w="544" w:type="dxa"/>
          </w:tcPr>
          <w:p w14:paraId="2DA1C215" w14:textId="77777777" w:rsidR="00D34A31" w:rsidRDefault="00D34A31" w:rsidP="00991672"/>
        </w:tc>
        <w:tc>
          <w:tcPr>
            <w:tcW w:w="544" w:type="dxa"/>
          </w:tcPr>
          <w:p w14:paraId="76B6A5A0" w14:textId="77777777" w:rsidR="00D34A31" w:rsidRDefault="00D34A31" w:rsidP="00991672"/>
        </w:tc>
        <w:tc>
          <w:tcPr>
            <w:tcW w:w="544" w:type="dxa"/>
          </w:tcPr>
          <w:p w14:paraId="57FCDD8A" w14:textId="77777777" w:rsidR="00D34A31" w:rsidRDefault="00D34A31" w:rsidP="00991672"/>
        </w:tc>
        <w:tc>
          <w:tcPr>
            <w:tcW w:w="544" w:type="dxa"/>
          </w:tcPr>
          <w:p w14:paraId="1ACBDF10" w14:textId="77777777" w:rsidR="00D34A31" w:rsidRDefault="00D34A31" w:rsidP="00991672"/>
        </w:tc>
        <w:tc>
          <w:tcPr>
            <w:tcW w:w="544" w:type="dxa"/>
          </w:tcPr>
          <w:p w14:paraId="1A3919D1" w14:textId="77777777" w:rsidR="00D34A31" w:rsidRDefault="00D34A31" w:rsidP="00991672"/>
        </w:tc>
        <w:tc>
          <w:tcPr>
            <w:tcW w:w="544" w:type="dxa"/>
          </w:tcPr>
          <w:p w14:paraId="6906F915" w14:textId="77777777" w:rsidR="00D34A31" w:rsidRDefault="00D34A31" w:rsidP="00991672"/>
        </w:tc>
        <w:tc>
          <w:tcPr>
            <w:tcW w:w="544" w:type="dxa"/>
          </w:tcPr>
          <w:p w14:paraId="4B8E79DD" w14:textId="77777777" w:rsidR="00D34A31" w:rsidRDefault="00D34A31" w:rsidP="00991672"/>
        </w:tc>
        <w:tc>
          <w:tcPr>
            <w:tcW w:w="544" w:type="dxa"/>
          </w:tcPr>
          <w:p w14:paraId="33E5E7F5" w14:textId="77777777" w:rsidR="00D34A31" w:rsidRDefault="00D34A31" w:rsidP="00991672"/>
        </w:tc>
        <w:tc>
          <w:tcPr>
            <w:tcW w:w="544" w:type="dxa"/>
          </w:tcPr>
          <w:p w14:paraId="16005F39" w14:textId="77777777" w:rsidR="00D34A31" w:rsidRDefault="00D34A31" w:rsidP="00991672"/>
        </w:tc>
        <w:tc>
          <w:tcPr>
            <w:tcW w:w="253" w:type="dxa"/>
            <w:vAlign w:val="center"/>
          </w:tcPr>
          <w:p w14:paraId="7AD34FFC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17B07840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6801F2E8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2DD0AF4F" w14:textId="77777777" w:rsidR="00D34A31" w:rsidRDefault="00D34A31" w:rsidP="00D34A31">
            <w:pPr>
              <w:jc w:val="right"/>
            </w:pPr>
          </w:p>
        </w:tc>
      </w:tr>
      <w:tr w:rsidR="00D34A31" w14:paraId="2D44E72A" w14:textId="39E23B4C" w:rsidTr="00D34A31">
        <w:trPr>
          <w:trHeight w:val="2542"/>
        </w:trPr>
        <w:tc>
          <w:tcPr>
            <w:tcW w:w="1561" w:type="dxa"/>
          </w:tcPr>
          <w:p w14:paraId="388EFB94" w14:textId="4765024F" w:rsidR="00D34A31" w:rsidRDefault="00D34A31" w:rsidP="009916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FR004 </w:t>
            </w:r>
          </w:p>
        </w:tc>
        <w:tc>
          <w:tcPr>
            <w:tcW w:w="1917" w:type="dxa"/>
          </w:tcPr>
          <w:p w14:paraId="60561FE6" w14:textId="0916788E" w:rsidR="00D34A31" w:rsidRDefault="00D34A31" w:rsidP="009916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Update product information </w:t>
            </w:r>
          </w:p>
        </w:tc>
        <w:tc>
          <w:tcPr>
            <w:tcW w:w="1706" w:type="dxa"/>
          </w:tcPr>
          <w:p w14:paraId="6312B12A" w14:textId="3E1B899F" w:rsidR="00D34A31" w:rsidRDefault="00D34A31" w:rsidP="009916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system shall allow farmers to update existing product details.</w:t>
            </w:r>
          </w:p>
        </w:tc>
        <w:tc>
          <w:tcPr>
            <w:tcW w:w="1085" w:type="dxa"/>
          </w:tcPr>
          <w:p w14:paraId="5F2386B3" w14:textId="73B1B281" w:rsidR="00D34A31" w:rsidRDefault="00D34A31" w:rsidP="00991672">
            <w:r>
              <w:t xml:space="preserve">Complete </w:t>
            </w:r>
          </w:p>
        </w:tc>
        <w:tc>
          <w:tcPr>
            <w:tcW w:w="1085" w:type="dxa"/>
          </w:tcPr>
          <w:p w14:paraId="70F37730" w14:textId="380EFBF2" w:rsidR="00D34A31" w:rsidRDefault="00D34A31" w:rsidP="00991672">
            <w:r>
              <w:t xml:space="preserve">Complete </w:t>
            </w:r>
          </w:p>
        </w:tc>
        <w:tc>
          <w:tcPr>
            <w:tcW w:w="1232" w:type="dxa"/>
          </w:tcPr>
          <w:p w14:paraId="4730576F" w14:textId="45E91DC5" w:rsidR="00D34A31" w:rsidRDefault="00D34A31" w:rsidP="00991672">
            <w:r>
              <w:t>Complete</w:t>
            </w:r>
          </w:p>
        </w:tc>
        <w:tc>
          <w:tcPr>
            <w:tcW w:w="1232" w:type="dxa"/>
          </w:tcPr>
          <w:p w14:paraId="249725DA" w14:textId="1A46E68D" w:rsidR="00D34A31" w:rsidRDefault="00D34A31" w:rsidP="00991672">
            <w:r>
              <w:t>Complete</w:t>
            </w:r>
          </w:p>
        </w:tc>
        <w:tc>
          <w:tcPr>
            <w:tcW w:w="1085" w:type="dxa"/>
          </w:tcPr>
          <w:p w14:paraId="5593DE95" w14:textId="02CF7B1A" w:rsidR="00D34A31" w:rsidRDefault="00D34A31" w:rsidP="00991672">
            <w:r>
              <w:t>Complete</w:t>
            </w:r>
          </w:p>
        </w:tc>
        <w:tc>
          <w:tcPr>
            <w:tcW w:w="1232" w:type="dxa"/>
          </w:tcPr>
          <w:p w14:paraId="549D21B2" w14:textId="54736ACD" w:rsidR="00D34A31" w:rsidRDefault="00D34A31" w:rsidP="00991672">
            <w:r>
              <w:t>Incomplete</w:t>
            </w:r>
          </w:p>
        </w:tc>
        <w:tc>
          <w:tcPr>
            <w:tcW w:w="544" w:type="dxa"/>
          </w:tcPr>
          <w:p w14:paraId="62499E81" w14:textId="77777777" w:rsidR="00D34A31" w:rsidRDefault="00D34A31" w:rsidP="00991672"/>
        </w:tc>
        <w:tc>
          <w:tcPr>
            <w:tcW w:w="593" w:type="dxa"/>
          </w:tcPr>
          <w:p w14:paraId="24CED16C" w14:textId="25199A85" w:rsidR="00D34A31" w:rsidRDefault="00D34A31" w:rsidP="00991672"/>
        </w:tc>
        <w:tc>
          <w:tcPr>
            <w:tcW w:w="543" w:type="dxa"/>
          </w:tcPr>
          <w:p w14:paraId="62D1E1E3" w14:textId="77777777" w:rsidR="00D34A31" w:rsidRDefault="00D34A31" w:rsidP="00991672"/>
        </w:tc>
        <w:tc>
          <w:tcPr>
            <w:tcW w:w="543" w:type="dxa"/>
          </w:tcPr>
          <w:p w14:paraId="28D3B7B4" w14:textId="77777777" w:rsidR="00D34A31" w:rsidRDefault="00D34A31" w:rsidP="00991672"/>
        </w:tc>
        <w:tc>
          <w:tcPr>
            <w:tcW w:w="543" w:type="dxa"/>
          </w:tcPr>
          <w:p w14:paraId="5D3B3FFE" w14:textId="77777777" w:rsidR="00D34A31" w:rsidRDefault="00D34A31" w:rsidP="00991672"/>
        </w:tc>
        <w:tc>
          <w:tcPr>
            <w:tcW w:w="543" w:type="dxa"/>
          </w:tcPr>
          <w:p w14:paraId="4512D7AD" w14:textId="77777777" w:rsidR="00D34A31" w:rsidRDefault="00D34A31" w:rsidP="00991672"/>
        </w:tc>
        <w:tc>
          <w:tcPr>
            <w:tcW w:w="543" w:type="dxa"/>
          </w:tcPr>
          <w:p w14:paraId="6DF3064E" w14:textId="77777777" w:rsidR="00D34A31" w:rsidRDefault="00D34A31" w:rsidP="00991672"/>
        </w:tc>
        <w:tc>
          <w:tcPr>
            <w:tcW w:w="543" w:type="dxa"/>
          </w:tcPr>
          <w:p w14:paraId="1F45C12B" w14:textId="77777777" w:rsidR="00D34A31" w:rsidRDefault="00D34A31" w:rsidP="00991672"/>
        </w:tc>
        <w:tc>
          <w:tcPr>
            <w:tcW w:w="543" w:type="dxa"/>
          </w:tcPr>
          <w:p w14:paraId="52105893" w14:textId="77777777" w:rsidR="00D34A31" w:rsidRDefault="00D34A31" w:rsidP="00991672"/>
        </w:tc>
        <w:tc>
          <w:tcPr>
            <w:tcW w:w="543" w:type="dxa"/>
          </w:tcPr>
          <w:p w14:paraId="5822E3F4" w14:textId="77777777" w:rsidR="00D34A31" w:rsidRDefault="00D34A31" w:rsidP="00991672"/>
        </w:tc>
        <w:tc>
          <w:tcPr>
            <w:tcW w:w="543" w:type="dxa"/>
          </w:tcPr>
          <w:p w14:paraId="0270B7D3" w14:textId="77777777" w:rsidR="00D34A31" w:rsidRDefault="00D34A31" w:rsidP="00991672"/>
        </w:tc>
        <w:tc>
          <w:tcPr>
            <w:tcW w:w="543" w:type="dxa"/>
          </w:tcPr>
          <w:p w14:paraId="3948D18D" w14:textId="77777777" w:rsidR="00D34A31" w:rsidRDefault="00D34A31" w:rsidP="00991672"/>
        </w:tc>
        <w:tc>
          <w:tcPr>
            <w:tcW w:w="543" w:type="dxa"/>
          </w:tcPr>
          <w:p w14:paraId="399BD508" w14:textId="77777777" w:rsidR="00D34A31" w:rsidRDefault="00D34A31" w:rsidP="00991672"/>
        </w:tc>
        <w:tc>
          <w:tcPr>
            <w:tcW w:w="543" w:type="dxa"/>
          </w:tcPr>
          <w:p w14:paraId="2A487756" w14:textId="77777777" w:rsidR="00D34A31" w:rsidRDefault="00D34A31" w:rsidP="00991672"/>
        </w:tc>
        <w:tc>
          <w:tcPr>
            <w:tcW w:w="544" w:type="dxa"/>
          </w:tcPr>
          <w:p w14:paraId="6562832D" w14:textId="77777777" w:rsidR="00D34A31" w:rsidRDefault="00D34A31" w:rsidP="00991672"/>
        </w:tc>
        <w:tc>
          <w:tcPr>
            <w:tcW w:w="544" w:type="dxa"/>
          </w:tcPr>
          <w:p w14:paraId="0F4F4CC9" w14:textId="77777777" w:rsidR="00D34A31" w:rsidRDefault="00D34A31" w:rsidP="00991672"/>
        </w:tc>
        <w:tc>
          <w:tcPr>
            <w:tcW w:w="544" w:type="dxa"/>
          </w:tcPr>
          <w:p w14:paraId="70418306" w14:textId="77777777" w:rsidR="00D34A31" w:rsidRDefault="00D34A31" w:rsidP="00991672"/>
        </w:tc>
        <w:tc>
          <w:tcPr>
            <w:tcW w:w="544" w:type="dxa"/>
          </w:tcPr>
          <w:p w14:paraId="1C4C6C60" w14:textId="77777777" w:rsidR="00D34A31" w:rsidRDefault="00D34A31" w:rsidP="00991672"/>
        </w:tc>
        <w:tc>
          <w:tcPr>
            <w:tcW w:w="544" w:type="dxa"/>
          </w:tcPr>
          <w:p w14:paraId="04E82606" w14:textId="77777777" w:rsidR="00D34A31" w:rsidRDefault="00D34A31" w:rsidP="00991672"/>
        </w:tc>
        <w:tc>
          <w:tcPr>
            <w:tcW w:w="544" w:type="dxa"/>
          </w:tcPr>
          <w:p w14:paraId="590764A8" w14:textId="77777777" w:rsidR="00D34A31" w:rsidRDefault="00D34A31" w:rsidP="00991672"/>
        </w:tc>
        <w:tc>
          <w:tcPr>
            <w:tcW w:w="544" w:type="dxa"/>
          </w:tcPr>
          <w:p w14:paraId="0BAD6EE1" w14:textId="77777777" w:rsidR="00D34A31" w:rsidRDefault="00D34A31" w:rsidP="00991672"/>
        </w:tc>
        <w:tc>
          <w:tcPr>
            <w:tcW w:w="544" w:type="dxa"/>
          </w:tcPr>
          <w:p w14:paraId="17836C28" w14:textId="77777777" w:rsidR="00D34A31" w:rsidRDefault="00D34A31" w:rsidP="00991672"/>
        </w:tc>
        <w:tc>
          <w:tcPr>
            <w:tcW w:w="544" w:type="dxa"/>
          </w:tcPr>
          <w:p w14:paraId="4A26EEC1" w14:textId="77777777" w:rsidR="00D34A31" w:rsidRDefault="00D34A31" w:rsidP="00991672"/>
        </w:tc>
        <w:tc>
          <w:tcPr>
            <w:tcW w:w="544" w:type="dxa"/>
          </w:tcPr>
          <w:p w14:paraId="52A239B4" w14:textId="77777777" w:rsidR="00D34A31" w:rsidRDefault="00D34A31" w:rsidP="00991672"/>
        </w:tc>
        <w:tc>
          <w:tcPr>
            <w:tcW w:w="544" w:type="dxa"/>
          </w:tcPr>
          <w:p w14:paraId="348C9531" w14:textId="77777777" w:rsidR="00D34A31" w:rsidRDefault="00D34A31" w:rsidP="00991672"/>
        </w:tc>
        <w:tc>
          <w:tcPr>
            <w:tcW w:w="544" w:type="dxa"/>
          </w:tcPr>
          <w:p w14:paraId="10445ABC" w14:textId="77777777" w:rsidR="00D34A31" w:rsidRDefault="00D34A31" w:rsidP="00991672"/>
        </w:tc>
        <w:tc>
          <w:tcPr>
            <w:tcW w:w="544" w:type="dxa"/>
          </w:tcPr>
          <w:p w14:paraId="6CB0BE95" w14:textId="77777777" w:rsidR="00D34A31" w:rsidRDefault="00D34A31" w:rsidP="00991672"/>
        </w:tc>
        <w:tc>
          <w:tcPr>
            <w:tcW w:w="544" w:type="dxa"/>
          </w:tcPr>
          <w:p w14:paraId="538C425A" w14:textId="77777777" w:rsidR="00D34A31" w:rsidRDefault="00D34A31" w:rsidP="00991672"/>
        </w:tc>
        <w:tc>
          <w:tcPr>
            <w:tcW w:w="544" w:type="dxa"/>
          </w:tcPr>
          <w:p w14:paraId="46DA6A03" w14:textId="77777777" w:rsidR="00D34A31" w:rsidRDefault="00D34A31" w:rsidP="00991672"/>
        </w:tc>
        <w:tc>
          <w:tcPr>
            <w:tcW w:w="544" w:type="dxa"/>
          </w:tcPr>
          <w:p w14:paraId="4421BD78" w14:textId="77777777" w:rsidR="00D34A31" w:rsidRDefault="00D34A31" w:rsidP="00991672"/>
        </w:tc>
        <w:tc>
          <w:tcPr>
            <w:tcW w:w="544" w:type="dxa"/>
          </w:tcPr>
          <w:p w14:paraId="08BA3F3D" w14:textId="77777777" w:rsidR="00D34A31" w:rsidRDefault="00D34A31" w:rsidP="00991672"/>
        </w:tc>
        <w:tc>
          <w:tcPr>
            <w:tcW w:w="544" w:type="dxa"/>
          </w:tcPr>
          <w:p w14:paraId="6C18B95C" w14:textId="77777777" w:rsidR="00D34A31" w:rsidRDefault="00D34A31" w:rsidP="00991672"/>
        </w:tc>
        <w:tc>
          <w:tcPr>
            <w:tcW w:w="544" w:type="dxa"/>
          </w:tcPr>
          <w:p w14:paraId="0B8BF317" w14:textId="77777777" w:rsidR="00D34A31" w:rsidRDefault="00D34A31" w:rsidP="00991672"/>
        </w:tc>
        <w:tc>
          <w:tcPr>
            <w:tcW w:w="544" w:type="dxa"/>
          </w:tcPr>
          <w:p w14:paraId="12F965CB" w14:textId="77777777" w:rsidR="00D34A31" w:rsidRDefault="00D34A31" w:rsidP="00991672"/>
        </w:tc>
        <w:tc>
          <w:tcPr>
            <w:tcW w:w="253" w:type="dxa"/>
            <w:vAlign w:val="center"/>
          </w:tcPr>
          <w:p w14:paraId="3709A508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080CF642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744FE6FD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385D6DC6" w14:textId="77777777" w:rsidR="00D34A31" w:rsidRDefault="00D34A31" w:rsidP="00D34A31">
            <w:pPr>
              <w:jc w:val="right"/>
            </w:pPr>
          </w:p>
        </w:tc>
      </w:tr>
      <w:tr w:rsidR="00D34A31" w14:paraId="6FEE38FE" w14:textId="73491420" w:rsidTr="00D34A31">
        <w:trPr>
          <w:trHeight w:val="5688"/>
        </w:trPr>
        <w:tc>
          <w:tcPr>
            <w:tcW w:w="1561" w:type="dxa"/>
          </w:tcPr>
          <w:p w14:paraId="31FBF179" w14:textId="77777777" w:rsidR="00D34A31" w:rsidRDefault="00D34A31" w:rsidP="00D34A31">
            <w:pPr>
              <w:rPr>
                <w:sz w:val="28"/>
                <w:szCs w:val="28"/>
              </w:rPr>
            </w:pPr>
          </w:p>
          <w:p w14:paraId="412B4088" w14:textId="296B8CFE" w:rsidR="00D34A31" w:rsidRDefault="00D34A31" w:rsidP="00D34A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NFR001 </w:t>
            </w:r>
          </w:p>
        </w:tc>
        <w:tc>
          <w:tcPr>
            <w:tcW w:w="1917" w:type="dxa"/>
          </w:tcPr>
          <w:p w14:paraId="33577ED8" w14:textId="6ADCBAEC" w:rsidR="00D34A31" w:rsidRDefault="00D34A31" w:rsidP="00D34A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Performance Response Time</w:t>
            </w:r>
          </w:p>
        </w:tc>
        <w:tc>
          <w:tcPr>
            <w:tcW w:w="1706" w:type="dxa"/>
          </w:tcPr>
          <w:p w14:paraId="3EA9EB5A" w14:textId="47D82DE9" w:rsidR="00D34A31" w:rsidRDefault="00D34A31" w:rsidP="00D34A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system shall respond to user requests within 3 seconds.</w:t>
            </w:r>
          </w:p>
        </w:tc>
        <w:tc>
          <w:tcPr>
            <w:tcW w:w="1085" w:type="dxa"/>
          </w:tcPr>
          <w:p w14:paraId="17B6AF18" w14:textId="790F1B49" w:rsidR="00D34A31" w:rsidRDefault="00D34A31" w:rsidP="00D34A31">
            <w:r>
              <w:t xml:space="preserve">Complete </w:t>
            </w:r>
          </w:p>
        </w:tc>
        <w:tc>
          <w:tcPr>
            <w:tcW w:w="1085" w:type="dxa"/>
          </w:tcPr>
          <w:p w14:paraId="5667E590" w14:textId="58CC1502" w:rsidR="00D34A31" w:rsidRDefault="00D34A31" w:rsidP="00D34A31">
            <w:r>
              <w:t>complete</w:t>
            </w:r>
          </w:p>
        </w:tc>
        <w:tc>
          <w:tcPr>
            <w:tcW w:w="1232" w:type="dxa"/>
          </w:tcPr>
          <w:p w14:paraId="6ADEA7D7" w14:textId="6CFF580A" w:rsidR="00D34A31" w:rsidRDefault="00D34A31" w:rsidP="00D34A31">
            <w:r>
              <w:t>Incomplete</w:t>
            </w:r>
          </w:p>
        </w:tc>
        <w:tc>
          <w:tcPr>
            <w:tcW w:w="1232" w:type="dxa"/>
          </w:tcPr>
          <w:p w14:paraId="7AD9DDD6" w14:textId="25EE131E" w:rsidR="00D34A31" w:rsidRDefault="00D34A31" w:rsidP="00D34A31">
            <w:r>
              <w:t xml:space="preserve">Complete </w:t>
            </w:r>
          </w:p>
        </w:tc>
        <w:tc>
          <w:tcPr>
            <w:tcW w:w="1085" w:type="dxa"/>
          </w:tcPr>
          <w:p w14:paraId="132048F7" w14:textId="0654C89C" w:rsidR="00D34A31" w:rsidRDefault="00D34A31" w:rsidP="00D34A31">
            <w:r>
              <w:t xml:space="preserve">Complete </w:t>
            </w:r>
          </w:p>
        </w:tc>
        <w:tc>
          <w:tcPr>
            <w:tcW w:w="1232" w:type="dxa"/>
          </w:tcPr>
          <w:p w14:paraId="19A32710" w14:textId="24D7AC20" w:rsidR="00D34A31" w:rsidRDefault="00D34A31" w:rsidP="00D34A31">
            <w:r>
              <w:t xml:space="preserve">Incomplete </w:t>
            </w:r>
          </w:p>
        </w:tc>
        <w:tc>
          <w:tcPr>
            <w:tcW w:w="544" w:type="dxa"/>
          </w:tcPr>
          <w:p w14:paraId="28809CA1" w14:textId="77777777" w:rsidR="00D34A31" w:rsidRDefault="00D34A31" w:rsidP="00D34A31"/>
        </w:tc>
        <w:tc>
          <w:tcPr>
            <w:tcW w:w="593" w:type="dxa"/>
          </w:tcPr>
          <w:p w14:paraId="589BE6B3" w14:textId="3D52B1ED" w:rsidR="00D34A31" w:rsidRDefault="00D34A31" w:rsidP="00D34A31"/>
        </w:tc>
        <w:tc>
          <w:tcPr>
            <w:tcW w:w="543" w:type="dxa"/>
          </w:tcPr>
          <w:p w14:paraId="4971543A" w14:textId="77777777" w:rsidR="00D34A31" w:rsidRDefault="00D34A31" w:rsidP="00D34A31"/>
        </w:tc>
        <w:tc>
          <w:tcPr>
            <w:tcW w:w="543" w:type="dxa"/>
          </w:tcPr>
          <w:p w14:paraId="1BB911E9" w14:textId="77777777" w:rsidR="00D34A31" w:rsidRDefault="00D34A31" w:rsidP="00D34A31"/>
        </w:tc>
        <w:tc>
          <w:tcPr>
            <w:tcW w:w="543" w:type="dxa"/>
          </w:tcPr>
          <w:p w14:paraId="25F0CD25" w14:textId="77777777" w:rsidR="00D34A31" w:rsidRDefault="00D34A31" w:rsidP="00D34A31"/>
        </w:tc>
        <w:tc>
          <w:tcPr>
            <w:tcW w:w="543" w:type="dxa"/>
          </w:tcPr>
          <w:p w14:paraId="21FAD272" w14:textId="77777777" w:rsidR="00D34A31" w:rsidRDefault="00D34A31" w:rsidP="00D34A31"/>
        </w:tc>
        <w:tc>
          <w:tcPr>
            <w:tcW w:w="543" w:type="dxa"/>
          </w:tcPr>
          <w:p w14:paraId="282B0AEC" w14:textId="77777777" w:rsidR="00D34A31" w:rsidRDefault="00D34A31" w:rsidP="00D34A31"/>
        </w:tc>
        <w:tc>
          <w:tcPr>
            <w:tcW w:w="543" w:type="dxa"/>
          </w:tcPr>
          <w:p w14:paraId="164EB6CF" w14:textId="77777777" w:rsidR="00D34A31" w:rsidRDefault="00D34A31" w:rsidP="00D34A31"/>
        </w:tc>
        <w:tc>
          <w:tcPr>
            <w:tcW w:w="543" w:type="dxa"/>
          </w:tcPr>
          <w:p w14:paraId="64C7EA14" w14:textId="77777777" w:rsidR="00D34A31" w:rsidRDefault="00D34A31" w:rsidP="00D34A31"/>
        </w:tc>
        <w:tc>
          <w:tcPr>
            <w:tcW w:w="543" w:type="dxa"/>
          </w:tcPr>
          <w:p w14:paraId="646BFB06" w14:textId="77777777" w:rsidR="00D34A31" w:rsidRDefault="00D34A31" w:rsidP="00D34A31"/>
        </w:tc>
        <w:tc>
          <w:tcPr>
            <w:tcW w:w="543" w:type="dxa"/>
          </w:tcPr>
          <w:p w14:paraId="416EACD8" w14:textId="77777777" w:rsidR="00D34A31" w:rsidRDefault="00D34A31" w:rsidP="00D34A31"/>
        </w:tc>
        <w:tc>
          <w:tcPr>
            <w:tcW w:w="543" w:type="dxa"/>
          </w:tcPr>
          <w:p w14:paraId="4DE9B249" w14:textId="77777777" w:rsidR="00D34A31" w:rsidRDefault="00D34A31" w:rsidP="00D34A31"/>
        </w:tc>
        <w:tc>
          <w:tcPr>
            <w:tcW w:w="543" w:type="dxa"/>
          </w:tcPr>
          <w:p w14:paraId="19696FDE" w14:textId="77777777" w:rsidR="00D34A31" w:rsidRDefault="00D34A31" w:rsidP="00D34A31"/>
        </w:tc>
        <w:tc>
          <w:tcPr>
            <w:tcW w:w="543" w:type="dxa"/>
          </w:tcPr>
          <w:p w14:paraId="7CF546DA" w14:textId="77777777" w:rsidR="00D34A31" w:rsidRDefault="00D34A31" w:rsidP="00D34A31"/>
        </w:tc>
        <w:tc>
          <w:tcPr>
            <w:tcW w:w="544" w:type="dxa"/>
          </w:tcPr>
          <w:p w14:paraId="342273A4" w14:textId="77777777" w:rsidR="00D34A31" w:rsidRDefault="00D34A31" w:rsidP="00D34A31"/>
        </w:tc>
        <w:tc>
          <w:tcPr>
            <w:tcW w:w="544" w:type="dxa"/>
          </w:tcPr>
          <w:p w14:paraId="28BB207D" w14:textId="77777777" w:rsidR="00D34A31" w:rsidRDefault="00D34A31" w:rsidP="00D34A31"/>
        </w:tc>
        <w:tc>
          <w:tcPr>
            <w:tcW w:w="544" w:type="dxa"/>
          </w:tcPr>
          <w:p w14:paraId="2DDA20F2" w14:textId="77777777" w:rsidR="00D34A31" w:rsidRDefault="00D34A31" w:rsidP="00D34A31"/>
        </w:tc>
        <w:tc>
          <w:tcPr>
            <w:tcW w:w="544" w:type="dxa"/>
          </w:tcPr>
          <w:p w14:paraId="242EACF9" w14:textId="77777777" w:rsidR="00D34A31" w:rsidRDefault="00D34A31" w:rsidP="00D34A31"/>
        </w:tc>
        <w:tc>
          <w:tcPr>
            <w:tcW w:w="544" w:type="dxa"/>
          </w:tcPr>
          <w:p w14:paraId="49F2E018" w14:textId="77777777" w:rsidR="00D34A31" w:rsidRDefault="00D34A31" w:rsidP="00D34A31"/>
        </w:tc>
        <w:tc>
          <w:tcPr>
            <w:tcW w:w="544" w:type="dxa"/>
          </w:tcPr>
          <w:p w14:paraId="058BD748" w14:textId="77777777" w:rsidR="00D34A31" w:rsidRDefault="00D34A31" w:rsidP="00D34A31"/>
        </w:tc>
        <w:tc>
          <w:tcPr>
            <w:tcW w:w="544" w:type="dxa"/>
          </w:tcPr>
          <w:p w14:paraId="60CEA179" w14:textId="77777777" w:rsidR="00D34A31" w:rsidRDefault="00D34A31" w:rsidP="00D34A31"/>
        </w:tc>
        <w:tc>
          <w:tcPr>
            <w:tcW w:w="544" w:type="dxa"/>
          </w:tcPr>
          <w:p w14:paraId="72158143" w14:textId="77777777" w:rsidR="00D34A31" w:rsidRDefault="00D34A31" w:rsidP="00D34A31"/>
        </w:tc>
        <w:tc>
          <w:tcPr>
            <w:tcW w:w="544" w:type="dxa"/>
          </w:tcPr>
          <w:p w14:paraId="6E8D2FD4" w14:textId="77777777" w:rsidR="00D34A31" w:rsidRDefault="00D34A31" w:rsidP="00D34A31"/>
        </w:tc>
        <w:tc>
          <w:tcPr>
            <w:tcW w:w="544" w:type="dxa"/>
          </w:tcPr>
          <w:p w14:paraId="3970CEB4" w14:textId="77777777" w:rsidR="00D34A31" w:rsidRDefault="00D34A31" w:rsidP="00D34A31"/>
        </w:tc>
        <w:tc>
          <w:tcPr>
            <w:tcW w:w="544" w:type="dxa"/>
          </w:tcPr>
          <w:p w14:paraId="37B69E71" w14:textId="77777777" w:rsidR="00D34A31" w:rsidRDefault="00D34A31" w:rsidP="00D34A31"/>
        </w:tc>
        <w:tc>
          <w:tcPr>
            <w:tcW w:w="544" w:type="dxa"/>
          </w:tcPr>
          <w:p w14:paraId="73E920BA" w14:textId="77777777" w:rsidR="00D34A31" w:rsidRDefault="00D34A31" w:rsidP="00D34A31"/>
        </w:tc>
        <w:tc>
          <w:tcPr>
            <w:tcW w:w="544" w:type="dxa"/>
          </w:tcPr>
          <w:p w14:paraId="75A15B37" w14:textId="77777777" w:rsidR="00D34A31" w:rsidRDefault="00D34A31" w:rsidP="00D34A31"/>
        </w:tc>
        <w:tc>
          <w:tcPr>
            <w:tcW w:w="544" w:type="dxa"/>
          </w:tcPr>
          <w:p w14:paraId="4A353701" w14:textId="77777777" w:rsidR="00D34A31" w:rsidRDefault="00D34A31" w:rsidP="00D34A31"/>
        </w:tc>
        <w:tc>
          <w:tcPr>
            <w:tcW w:w="544" w:type="dxa"/>
          </w:tcPr>
          <w:p w14:paraId="768BFC19" w14:textId="77777777" w:rsidR="00D34A31" w:rsidRDefault="00D34A31" w:rsidP="00D34A31"/>
        </w:tc>
        <w:tc>
          <w:tcPr>
            <w:tcW w:w="544" w:type="dxa"/>
          </w:tcPr>
          <w:p w14:paraId="73534A02" w14:textId="77777777" w:rsidR="00D34A31" w:rsidRDefault="00D34A31" w:rsidP="00D34A31"/>
        </w:tc>
        <w:tc>
          <w:tcPr>
            <w:tcW w:w="544" w:type="dxa"/>
          </w:tcPr>
          <w:p w14:paraId="3F145F64" w14:textId="77777777" w:rsidR="00D34A31" w:rsidRDefault="00D34A31" w:rsidP="00D34A31"/>
        </w:tc>
        <w:tc>
          <w:tcPr>
            <w:tcW w:w="544" w:type="dxa"/>
          </w:tcPr>
          <w:p w14:paraId="0B9C50B4" w14:textId="77777777" w:rsidR="00D34A31" w:rsidRDefault="00D34A31" w:rsidP="00D34A31"/>
        </w:tc>
        <w:tc>
          <w:tcPr>
            <w:tcW w:w="544" w:type="dxa"/>
          </w:tcPr>
          <w:p w14:paraId="06D0C6E9" w14:textId="77777777" w:rsidR="00D34A31" w:rsidRDefault="00D34A31" w:rsidP="00D34A31"/>
        </w:tc>
        <w:tc>
          <w:tcPr>
            <w:tcW w:w="544" w:type="dxa"/>
          </w:tcPr>
          <w:p w14:paraId="126B90FE" w14:textId="77777777" w:rsidR="00D34A31" w:rsidRDefault="00D34A31" w:rsidP="00D34A31"/>
        </w:tc>
        <w:tc>
          <w:tcPr>
            <w:tcW w:w="253" w:type="dxa"/>
            <w:vAlign w:val="center"/>
          </w:tcPr>
          <w:p w14:paraId="55960F9A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78E16A13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7AAF40A7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30503A49" w14:textId="77777777" w:rsidR="00D34A31" w:rsidRDefault="00D34A31" w:rsidP="00D34A31">
            <w:pPr>
              <w:jc w:val="right"/>
            </w:pPr>
          </w:p>
        </w:tc>
      </w:tr>
      <w:tr w:rsidR="00D34A31" w14:paraId="7564CFDE" w14:textId="10D8C07D" w:rsidTr="00D34A31">
        <w:trPr>
          <w:trHeight w:val="5688"/>
        </w:trPr>
        <w:tc>
          <w:tcPr>
            <w:tcW w:w="1561" w:type="dxa"/>
          </w:tcPr>
          <w:p w14:paraId="71574B34" w14:textId="37877F45" w:rsidR="00D34A31" w:rsidRDefault="00D34A31" w:rsidP="00D34A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NFR002 </w:t>
            </w:r>
          </w:p>
        </w:tc>
        <w:tc>
          <w:tcPr>
            <w:tcW w:w="1917" w:type="dxa"/>
          </w:tcPr>
          <w:p w14:paraId="3CED04A0" w14:textId="642A4B36" w:rsidR="00D34A31" w:rsidRDefault="00D34A31" w:rsidP="00D34A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Performance Scalability </w:t>
            </w:r>
          </w:p>
        </w:tc>
        <w:tc>
          <w:tcPr>
            <w:tcW w:w="1706" w:type="dxa"/>
          </w:tcPr>
          <w:p w14:paraId="6BD735FB" w14:textId="45944BF4" w:rsidR="00D34A31" w:rsidRDefault="00D34A31" w:rsidP="00D34A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system should support at least 10,000 concurrent users </w:t>
            </w:r>
          </w:p>
        </w:tc>
        <w:tc>
          <w:tcPr>
            <w:tcW w:w="1085" w:type="dxa"/>
          </w:tcPr>
          <w:p w14:paraId="3A3EBF71" w14:textId="75E6D783" w:rsidR="00D34A31" w:rsidRDefault="00D34A31" w:rsidP="00D34A31">
            <w:r>
              <w:t xml:space="preserve">Complete </w:t>
            </w:r>
          </w:p>
        </w:tc>
        <w:tc>
          <w:tcPr>
            <w:tcW w:w="1085" w:type="dxa"/>
          </w:tcPr>
          <w:p w14:paraId="14432333" w14:textId="33E6C051" w:rsidR="00D34A31" w:rsidRDefault="00D34A31" w:rsidP="00D34A31">
            <w:r>
              <w:t>complete</w:t>
            </w:r>
          </w:p>
        </w:tc>
        <w:tc>
          <w:tcPr>
            <w:tcW w:w="1232" w:type="dxa"/>
          </w:tcPr>
          <w:p w14:paraId="6EAA2A80" w14:textId="366CA37E" w:rsidR="00D34A31" w:rsidRDefault="00D34A31" w:rsidP="00D34A31">
            <w:r>
              <w:t>Incomplete</w:t>
            </w:r>
          </w:p>
        </w:tc>
        <w:tc>
          <w:tcPr>
            <w:tcW w:w="1232" w:type="dxa"/>
          </w:tcPr>
          <w:p w14:paraId="112D5B93" w14:textId="00C8D7DE" w:rsidR="00D34A31" w:rsidRDefault="00D34A31" w:rsidP="00D34A31">
            <w:r>
              <w:t xml:space="preserve">Complete </w:t>
            </w:r>
          </w:p>
        </w:tc>
        <w:tc>
          <w:tcPr>
            <w:tcW w:w="1085" w:type="dxa"/>
          </w:tcPr>
          <w:p w14:paraId="141EDF9C" w14:textId="340E10E1" w:rsidR="00D34A31" w:rsidRDefault="00D34A31" w:rsidP="00D34A31">
            <w:r>
              <w:t xml:space="preserve">Complete </w:t>
            </w:r>
          </w:p>
        </w:tc>
        <w:tc>
          <w:tcPr>
            <w:tcW w:w="1232" w:type="dxa"/>
          </w:tcPr>
          <w:p w14:paraId="7F7528E7" w14:textId="1AAA482E" w:rsidR="00D34A31" w:rsidRDefault="00D34A31" w:rsidP="00D34A31">
            <w:r>
              <w:t xml:space="preserve">Incomplete </w:t>
            </w:r>
          </w:p>
        </w:tc>
        <w:tc>
          <w:tcPr>
            <w:tcW w:w="544" w:type="dxa"/>
          </w:tcPr>
          <w:p w14:paraId="1394F233" w14:textId="77777777" w:rsidR="00D34A31" w:rsidRDefault="00D34A31" w:rsidP="00D34A31"/>
        </w:tc>
        <w:tc>
          <w:tcPr>
            <w:tcW w:w="593" w:type="dxa"/>
          </w:tcPr>
          <w:p w14:paraId="4CAF1FD3" w14:textId="6905838F" w:rsidR="00D34A31" w:rsidRDefault="00D34A31" w:rsidP="00D34A31"/>
        </w:tc>
        <w:tc>
          <w:tcPr>
            <w:tcW w:w="543" w:type="dxa"/>
          </w:tcPr>
          <w:p w14:paraId="6A2AE0AE" w14:textId="77777777" w:rsidR="00D34A31" w:rsidRDefault="00D34A31" w:rsidP="00D34A31"/>
        </w:tc>
        <w:tc>
          <w:tcPr>
            <w:tcW w:w="543" w:type="dxa"/>
          </w:tcPr>
          <w:p w14:paraId="09FA52F9" w14:textId="77777777" w:rsidR="00D34A31" w:rsidRDefault="00D34A31" w:rsidP="00D34A31"/>
        </w:tc>
        <w:tc>
          <w:tcPr>
            <w:tcW w:w="543" w:type="dxa"/>
          </w:tcPr>
          <w:p w14:paraId="634DD32D" w14:textId="77777777" w:rsidR="00D34A31" w:rsidRDefault="00D34A31" w:rsidP="00D34A31"/>
        </w:tc>
        <w:tc>
          <w:tcPr>
            <w:tcW w:w="543" w:type="dxa"/>
          </w:tcPr>
          <w:p w14:paraId="3BAB5272" w14:textId="77777777" w:rsidR="00D34A31" w:rsidRDefault="00D34A31" w:rsidP="00D34A31"/>
        </w:tc>
        <w:tc>
          <w:tcPr>
            <w:tcW w:w="543" w:type="dxa"/>
          </w:tcPr>
          <w:p w14:paraId="5097B97F" w14:textId="77777777" w:rsidR="00D34A31" w:rsidRDefault="00D34A31" w:rsidP="00D34A31"/>
        </w:tc>
        <w:tc>
          <w:tcPr>
            <w:tcW w:w="543" w:type="dxa"/>
          </w:tcPr>
          <w:p w14:paraId="67B41181" w14:textId="77777777" w:rsidR="00D34A31" w:rsidRDefault="00D34A31" w:rsidP="00D34A31"/>
        </w:tc>
        <w:tc>
          <w:tcPr>
            <w:tcW w:w="543" w:type="dxa"/>
          </w:tcPr>
          <w:p w14:paraId="02106FF0" w14:textId="77777777" w:rsidR="00D34A31" w:rsidRDefault="00D34A31" w:rsidP="00D34A31"/>
        </w:tc>
        <w:tc>
          <w:tcPr>
            <w:tcW w:w="543" w:type="dxa"/>
          </w:tcPr>
          <w:p w14:paraId="4BA2F725" w14:textId="77777777" w:rsidR="00D34A31" w:rsidRDefault="00D34A31" w:rsidP="00D34A31"/>
        </w:tc>
        <w:tc>
          <w:tcPr>
            <w:tcW w:w="543" w:type="dxa"/>
          </w:tcPr>
          <w:p w14:paraId="2A15954F" w14:textId="77777777" w:rsidR="00D34A31" w:rsidRDefault="00D34A31" w:rsidP="00D34A31"/>
        </w:tc>
        <w:tc>
          <w:tcPr>
            <w:tcW w:w="543" w:type="dxa"/>
          </w:tcPr>
          <w:p w14:paraId="190DB78A" w14:textId="77777777" w:rsidR="00D34A31" w:rsidRDefault="00D34A31" w:rsidP="00D34A31"/>
        </w:tc>
        <w:tc>
          <w:tcPr>
            <w:tcW w:w="543" w:type="dxa"/>
          </w:tcPr>
          <w:p w14:paraId="3E46F9AE" w14:textId="77777777" w:rsidR="00D34A31" w:rsidRDefault="00D34A31" w:rsidP="00D34A31"/>
        </w:tc>
        <w:tc>
          <w:tcPr>
            <w:tcW w:w="543" w:type="dxa"/>
          </w:tcPr>
          <w:p w14:paraId="43E56C2A" w14:textId="77777777" w:rsidR="00D34A31" w:rsidRDefault="00D34A31" w:rsidP="00D34A31"/>
        </w:tc>
        <w:tc>
          <w:tcPr>
            <w:tcW w:w="544" w:type="dxa"/>
          </w:tcPr>
          <w:p w14:paraId="1B015EE7" w14:textId="77777777" w:rsidR="00D34A31" w:rsidRDefault="00D34A31" w:rsidP="00D34A31"/>
        </w:tc>
        <w:tc>
          <w:tcPr>
            <w:tcW w:w="544" w:type="dxa"/>
          </w:tcPr>
          <w:p w14:paraId="1EA28AF4" w14:textId="77777777" w:rsidR="00D34A31" w:rsidRDefault="00D34A31" w:rsidP="00D34A31"/>
        </w:tc>
        <w:tc>
          <w:tcPr>
            <w:tcW w:w="544" w:type="dxa"/>
          </w:tcPr>
          <w:p w14:paraId="5CB96D9C" w14:textId="77777777" w:rsidR="00D34A31" w:rsidRDefault="00D34A31" w:rsidP="00D34A31"/>
        </w:tc>
        <w:tc>
          <w:tcPr>
            <w:tcW w:w="544" w:type="dxa"/>
          </w:tcPr>
          <w:p w14:paraId="50AED1A3" w14:textId="77777777" w:rsidR="00D34A31" w:rsidRDefault="00D34A31" w:rsidP="00D34A31"/>
        </w:tc>
        <w:tc>
          <w:tcPr>
            <w:tcW w:w="544" w:type="dxa"/>
          </w:tcPr>
          <w:p w14:paraId="0C27BEC5" w14:textId="77777777" w:rsidR="00D34A31" w:rsidRDefault="00D34A31" w:rsidP="00D34A31"/>
        </w:tc>
        <w:tc>
          <w:tcPr>
            <w:tcW w:w="544" w:type="dxa"/>
          </w:tcPr>
          <w:p w14:paraId="6BCE3E5E" w14:textId="77777777" w:rsidR="00D34A31" w:rsidRDefault="00D34A31" w:rsidP="00D34A31"/>
        </w:tc>
        <w:tc>
          <w:tcPr>
            <w:tcW w:w="544" w:type="dxa"/>
          </w:tcPr>
          <w:p w14:paraId="623B7BD5" w14:textId="77777777" w:rsidR="00D34A31" w:rsidRDefault="00D34A31" w:rsidP="00D34A31"/>
        </w:tc>
        <w:tc>
          <w:tcPr>
            <w:tcW w:w="544" w:type="dxa"/>
          </w:tcPr>
          <w:p w14:paraId="1F0A7292" w14:textId="77777777" w:rsidR="00D34A31" w:rsidRDefault="00D34A31" w:rsidP="00D34A31"/>
        </w:tc>
        <w:tc>
          <w:tcPr>
            <w:tcW w:w="544" w:type="dxa"/>
          </w:tcPr>
          <w:p w14:paraId="05A884A2" w14:textId="77777777" w:rsidR="00D34A31" w:rsidRDefault="00D34A31" w:rsidP="00D34A31"/>
        </w:tc>
        <w:tc>
          <w:tcPr>
            <w:tcW w:w="544" w:type="dxa"/>
          </w:tcPr>
          <w:p w14:paraId="2CF4EF9A" w14:textId="77777777" w:rsidR="00D34A31" w:rsidRDefault="00D34A31" w:rsidP="00D34A31"/>
        </w:tc>
        <w:tc>
          <w:tcPr>
            <w:tcW w:w="544" w:type="dxa"/>
          </w:tcPr>
          <w:p w14:paraId="4B98BBFD" w14:textId="77777777" w:rsidR="00D34A31" w:rsidRDefault="00D34A31" w:rsidP="00D34A31"/>
        </w:tc>
        <w:tc>
          <w:tcPr>
            <w:tcW w:w="544" w:type="dxa"/>
          </w:tcPr>
          <w:p w14:paraId="3D70B8F8" w14:textId="77777777" w:rsidR="00D34A31" w:rsidRDefault="00D34A31" w:rsidP="00D34A31"/>
        </w:tc>
        <w:tc>
          <w:tcPr>
            <w:tcW w:w="544" w:type="dxa"/>
          </w:tcPr>
          <w:p w14:paraId="269F45DE" w14:textId="77777777" w:rsidR="00D34A31" w:rsidRDefault="00D34A31" w:rsidP="00D34A31"/>
        </w:tc>
        <w:tc>
          <w:tcPr>
            <w:tcW w:w="544" w:type="dxa"/>
          </w:tcPr>
          <w:p w14:paraId="47481C3B" w14:textId="77777777" w:rsidR="00D34A31" w:rsidRDefault="00D34A31" w:rsidP="00D34A31"/>
        </w:tc>
        <w:tc>
          <w:tcPr>
            <w:tcW w:w="544" w:type="dxa"/>
          </w:tcPr>
          <w:p w14:paraId="346FE152" w14:textId="77777777" w:rsidR="00D34A31" w:rsidRDefault="00D34A31" w:rsidP="00D34A31"/>
        </w:tc>
        <w:tc>
          <w:tcPr>
            <w:tcW w:w="544" w:type="dxa"/>
          </w:tcPr>
          <w:p w14:paraId="4323D11E" w14:textId="77777777" w:rsidR="00D34A31" w:rsidRDefault="00D34A31" w:rsidP="00D34A31"/>
        </w:tc>
        <w:tc>
          <w:tcPr>
            <w:tcW w:w="544" w:type="dxa"/>
          </w:tcPr>
          <w:p w14:paraId="58BA571B" w14:textId="77777777" w:rsidR="00D34A31" w:rsidRDefault="00D34A31" w:rsidP="00D34A31"/>
        </w:tc>
        <w:tc>
          <w:tcPr>
            <w:tcW w:w="544" w:type="dxa"/>
          </w:tcPr>
          <w:p w14:paraId="7FAC8D62" w14:textId="77777777" w:rsidR="00D34A31" w:rsidRDefault="00D34A31" w:rsidP="00D34A31"/>
        </w:tc>
        <w:tc>
          <w:tcPr>
            <w:tcW w:w="544" w:type="dxa"/>
          </w:tcPr>
          <w:p w14:paraId="19B8DBFE" w14:textId="77777777" w:rsidR="00D34A31" w:rsidRDefault="00D34A31" w:rsidP="00D34A31"/>
        </w:tc>
        <w:tc>
          <w:tcPr>
            <w:tcW w:w="544" w:type="dxa"/>
          </w:tcPr>
          <w:p w14:paraId="63DC6E9F" w14:textId="77777777" w:rsidR="00D34A31" w:rsidRDefault="00D34A31" w:rsidP="00D34A31"/>
        </w:tc>
        <w:tc>
          <w:tcPr>
            <w:tcW w:w="253" w:type="dxa"/>
            <w:vAlign w:val="center"/>
          </w:tcPr>
          <w:p w14:paraId="665D3733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211B9DC9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3B80DDF8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59D0448A" w14:textId="77777777" w:rsidR="00D34A31" w:rsidRDefault="00D34A31" w:rsidP="00D34A31">
            <w:pPr>
              <w:jc w:val="right"/>
            </w:pPr>
          </w:p>
        </w:tc>
      </w:tr>
      <w:tr w:rsidR="00D34A31" w14:paraId="50507BE7" w14:textId="25E24CFC" w:rsidTr="00D34A31">
        <w:trPr>
          <w:trHeight w:val="5688"/>
        </w:trPr>
        <w:tc>
          <w:tcPr>
            <w:tcW w:w="1561" w:type="dxa"/>
          </w:tcPr>
          <w:p w14:paraId="3B7486B3" w14:textId="1E5A6395" w:rsidR="00D34A31" w:rsidRDefault="00D34A31" w:rsidP="00D34A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NFR003 </w:t>
            </w:r>
          </w:p>
        </w:tc>
        <w:tc>
          <w:tcPr>
            <w:tcW w:w="1917" w:type="dxa"/>
          </w:tcPr>
          <w:p w14:paraId="0060521B" w14:textId="487E9637" w:rsidR="00D34A31" w:rsidRDefault="00D34A31" w:rsidP="00D34A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Availability </w:t>
            </w:r>
          </w:p>
        </w:tc>
        <w:tc>
          <w:tcPr>
            <w:tcW w:w="1706" w:type="dxa"/>
          </w:tcPr>
          <w:p w14:paraId="0A3A7774" w14:textId="3B558D94" w:rsidR="00D34A31" w:rsidRDefault="00D34A31" w:rsidP="00D34A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system shall be available 99.5% of the time excluding scheduled maintenance </w:t>
            </w:r>
          </w:p>
        </w:tc>
        <w:tc>
          <w:tcPr>
            <w:tcW w:w="1085" w:type="dxa"/>
          </w:tcPr>
          <w:p w14:paraId="000565FA" w14:textId="2D60F4D1" w:rsidR="00D34A31" w:rsidRDefault="00D34A31" w:rsidP="00D34A31">
            <w:r>
              <w:t xml:space="preserve">Complete </w:t>
            </w:r>
          </w:p>
        </w:tc>
        <w:tc>
          <w:tcPr>
            <w:tcW w:w="1085" w:type="dxa"/>
          </w:tcPr>
          <w:p w14:paraId="6A25D896" w14:textId="7B9CAE6B" w:rsidR="00D34A31" w:rsidRDefault="00D34A31" w:rsidP="00D34A31">
            <w:r>
              <w:t>complete</w:t>
            </w:r>
          </w:p>
        </w:tc>
        <w:tc>
          <w:tcPr>
            <w:tcW w:w="1232" w:type="dxa"/>
          </w:tcPr>
          <w:p w14:paraId="48F2ECF4" w14:textId="44DC3D6D" w:rsidR="00D34A31" w:rsidRDefault="00D34A31" w:rsidP="00D34A31">
            <w:r>
              <w:t>Incomplete</w:t>
            </w:r>
          </w:p>
        </w:tc>
        <w:tc>
          <w:tcPr>
            <w:tcW w:w="1232" w:type="dxa"/>
          </w:tcPr>
          <w:p w14:paraId="2A79340B" w14:textId="502D507E" w:rsidR="00D34A31" w:rsidRDefault="00D34A31" w:rsidP="00D34A31">
            <w:r>
              <w:t xml:space="preserve">Complete </w:t>
            </w:r>
          </w:p>
        </w:tc>
        <w:tc>
          <w:tcPr>
            <w:tcW w:w="1085" w:type="dxa"/>
          </w:tcPr>
          <w:p w14:paraId="06CE56F4" w14:textId="7575E011" w:rsidR="00D34A31" w:rsidRDefault="00D34A31" w:rsidP="00D34A31">
            <w:r>
              <w:t xml:space="preserve">Complete </w:t>
            </w:r>
          </w:p>
        </w:tc>
        <w:tc>
          <w:tcPr>
            <w:tcW w:w="1232" w:type="dxa"/>
          </w:tcPr>
          <w:p w14:paraId="34EA70A9" w14:textId="4621D467" w:rsidR="00D34A31" w:rsidRDefault="00D34A31" w:rsidP="00D34A31">
            <w:r>
              <w:t xml:space="preserve">Incomplete </w:t>
            </w:r>
          </w:p>
        </w:tc>
        <w:tc>
          <w:tcPr>
            <w:tcW w:w="544" w:type="dxa"/>
          </w:tcPr>
          <w:p w14:paraId="5A25BD28" w14:textId="77777777" w:rsidR="00D34A31" w:rsidRDefault="00D34A31" w:rsidP="00D34A31"/>
        </w:tc>
        <w:tc>
          <w:tcPr>
            <w:tcW w:w="593" w:type="dxa"/>
          </w:tcPr>
          <w:p w14:paraId="20F0C8B5" w14:textId="541C3B8F" w:rsidR="00D34A31" w:rsidRDefault="00D34A31" w:rsidP="00D34A31"/>
        </w:tc>
        <w:tc>
          <w:tcPr>
            <w:tcW w:w="543" w:type="dxa"/>
          </w:tcPr>
          <w:p w14:paraId="666FE776" w14:textId="77777777" w:rsidR="00D34A31" w:rsidRDefault="00D34A31" w:rsidP="00D34A31"/>
        </w:tc>
        <w:tc>
          <w:tcPr>
            <w:tcW w:w="543" w:type="dxa"/>
          </w:tcPr>
          <w:p w14:paraId="6E0F7BA5" w14:textId="77777777" w:rsidR="00D34A31" w:rsidRDefault="00D34A31" w:rsidP="00D34A31"/>
        </w:tc>
        <w:tc>
          <w:tcPr>
            <w:tcW w:w="543" w:type="dxa"/>
          </w:tcPr>
          <w:p w14:paraId="63076AB7" w14:textId="77777777" w:rsidR="00D34A31" w:rsidRDefault="00D34A31" w:rsidP="00D34A31"/>
        </w:tc>
        <w:tc>
          <w:tcPr>
            <w:tcW w:w="543" w:type="dxa"/>
          </w:tcPr>
          <w:p w14:paraId="2E95DF66" w14:textId="77777777" w:rsidR="00D34A31" w:rsidRDefault="00D34A31" w:rsidP="00D34A31"/>
        </w:tc>
        <w:tc>
          <w:tcPr>
            <w:tcW w:w="543" w:type="dxa"/>
          </w:tcPr>
          <w:p w14:paraId="27FC53DE" w14:textId="77777777" w:rsidR="00D34A31" w:rsidRDefault="00D34A31" w:rsidP="00D34A31"/>
        </w:tc>
        <w:tc>
          <w:tcPr>
            <w:tcW w:w="543" w:type="dxa"/>
          </w:tcPr>
          <w:p w14:paraId="162A3694" w14:textId="77777777" w:rsidR="00D34A31" w:rsidRDefault="00D34A31" w:rsidP="00D34A31"/>
        </w:tc>
        <w:tc>
          <w:tcPr>
            <w:tcW w:w="543" w:type="dxa"/>
          </w:tcPr>
          <w:p w14:paraId="6C7C97D1" w14:textId="77777777" w:rsidR="00D34A31" w:rsidRDefault="00D34A31" w:rsidP="00D34A31"/>
        </w:tc>
        <w:tc>
          <w:tcPr>
            <w:tcW w:w="543" w:type="dxa"/>
          </w:tcPr>
          <w:p w14:paraId="02D914C8" w14:textId="77777777" w:rsidR="00D34A31" w:rsidRDefault="00D34A31" w:rsidP="00D34A31"/>
        </w:tc>
        <w:tc>
          <w:tcPr>
            <w:tcW w:w="543" w:type="dxa"/>
          </w:tcPr>
          <w:p w14:paraId="0E26F953" w14:textId="77777777" w:rsidR="00D34A31" w:rsidRDefault="00D34A31" w:rsidP="00D34A31"/>
        </w:tc>
        <w:tc>
          <w:tcPr>
            <w:tcW w:w="543" w:type="dxa"/>
          </w:tcPr>
          <w:p w14:paraId="0837993B" w14:textId="77777777" w:rsidR="00D34A31" w:rsidRDefault="00D34A31" w:rsidP="00D34A31"/>
        </w:tc>
        <w:tc>
          <w:tcPr>
            <w:tcW w:w="543" w:type="dxa"/>
          </w:tcPr>
          <w:p w14:paraId="57FE2920" w14:textId="77777777" w:rsidR="00D34A31" w:rsidRDefault="00D34A31" w:rsidP="00D34A31"/>
        </w:tc>
        <w:tc>
          <w:tcPr>
            <w:tcW w:w="543" w:type="dxa"/>
          </w:tcPr>
          <w:p w14:paraId="4C7C8F69" w14:textId="77777777" w:rsidR="00D34A31" w:rsidRDefault="00D34A31" w:rsidP="00D34A31"/>
        </w:tc>
        <w:tc>
          <w:tcPr>
            <w:tcW w:w="544" w:type="dxa"/>
          </w:tcPr>
          <w:p w14:paraId="5A1CFE76" w14:textId="77777777" w:rsidR="00D34A31" w:rsidRDefault="00D34A31" w:rsidP="00D34A31"/>
        </w:tc>
        <w:tc>
          <w:tcPr>
            <w:tcW w:w="544" w:type="dxa"/>
          </w:tcPr>
          <w:p w14:paraId="255AE017" w14:textId="77777777" w:rsidR="00D34A31" w:rsidRDefault="00D34A31" w:rsidP="00D34A31"/>
        </w:tc>
        <w:tc>
          <w:tcPr>
            <w:tcW w:w="544" w:type="dxa"/>
          </w:tcPr>
          <w:p w14:paraId="2A53A96C" w14:textId="77777777" w:rsidR="00D34A31" w:rsidRDefault="00D34A31" w:rsidP="00D34A31"/>
        </w:tc>
        <w:tc>
          <w:tcPr>
            <w:tcW w:w="544" w:type="dxa"/>
          </w:tcPr>
          <w:p w14:paraId="6697709E" w14:textId="77777777" w:rsidR="00D34A31" w:rsidRDefault="00D34A31" w:rsidP="00D34A31"/>
        </w:tc>
        <w:tc>
          <w:tcPr>
            <w:tcW w:w="544" w:type="dxa"/>
          </w:tcPr>
          <w:p w14:paraId="40920B40" w14:textId="77777777" w:rsidR="00D34A31" w:rsidRDefault="00D34A31" w:rsidP="00D34A31"/>
        </w:tc>
        <w:tc>
          <w:tcPr>
            <w:tcW w:w="544" w:type="dxa"/>
          </w:tcPr>
          <w:p w14:paraId="3DC65C4F" w14:textId="77777777" w:rsidR="00D34A31" w:rsidRDefault="00D34A31" w:rsidP="00D34A31"/>
        </w:tc>
        <w:tc>
          <w:tcPr>
            <w:tcW w:w="544" w:type="dxa"/>
          </w:tcPr>
          <w:p w14:paraId="7DD0162A" w14:textId="77777777" w:rsidR="00D34A31" w:rsidRDefault="00D34A31" w:rsidP="00D34A31"/>
        </w:tc>
        <w:tc>
          <w:tcPr>
            <w:tcW w:w="544" w:type="dxa"/>
          </w:tcPr>
          <w:p w14:paraId="32EF56CC" w14:textId="77777777" w:rsidR="00D34A31" w:rsidRDefault="00D34A31" w:rsidP="00D34A31"/>
        </w:tc>
        <w:tc>
          <w:tcPr>
            <w:tcW w:w="544" w:type="dxa"/>
          </w:tcPr>
          <w:p w14:paraId="255CFA8D" w14:textId="77777777" w:rsidR="00D34A31" w:rsidRDefault="00D34A31" w:rsidP="00D34A31"/>
        </w:tc>
        <w:tc>
          <w:tcPr>
            <w:tcW w:w="544" w:type="dxa"/>
          </w:tcPr>
          <w:p w14:paraId="7B04BA2D" w14:textId="77777777" w:rsidR="00D34A31" w:rsidRDefault="00D34A31" w:rsidP="00D34A31"/>
        </w:tc>
        <w:tc>
          <w:tcPr>
            <w:tcW w:w="544" w:type="dxa"/>
          </w:tcPr>
          <w:p w14:paraId="7F675112" w14:textId="77777777" w:rsidR="00D34A31" w:rsidRDefault="00D34A31" w:rsidP="00D34A31"/>
        </w:tc>
        <w:tc>
          <w:tcPr>
            <w:tcW w:w="544" w:type="dxa"/>
          </w:tcPr>
          <w:p w14:paraId="399E2224" w14:textId="77777777" w:rsidR="00D34A31" w:rsidRDefault="00D34A31" w:rsidP="00D34A31"/>
        </w:tc>
        <w:tc>
          <w:tcPr>
            <w:tcW w:w="544" w:type="dxa"/>
          </w:tcPr>
          <w:p w14:paraId="1C0628EB" w14:textId="77777777" w:rsidR="00D34A31" w:rsidRDefault="00D34A31" w:rsidP="00D34A31"/>
        </w:tc>
        <w:tc>
          <w:tcPr>
            <w:tcW w:w="544" w:type="dxa"/>
          </w:tcPr>
          <w:p w14:paraId="335C8CC6" w14:textId="77777777" w:rsidR="00D34A31" w:rsidRDefault="00D34A31" w:rsidP="00D34A31"/>
        </w:tc>
        <w:tc>
          <w:tcPr>
            <w:tcW w:w="544" w:type="dxa"/>
          </w:tcPr>
          <w:p w14:paraId="009153C3" w14:textId="77777777" w:rsidR="00D34A31" w:rsidRDefault="00D34A31" w:rsidP="00D34A31"/>
        </w:tc>
        <w:tc>
          <w:tcPr>
            <w:tcW w:w="544" w:type="dxa"/>
          </w:tcPr>
          <w:p w14:paraId="62470C6C" w14:textId="77777777" w:rsidR="00D34A31" w:rsidRDefault="00D34A31" w:rsidP="00D34A31"/>
        </w:tc>
        <w:tc>
          <w:tcPr>
            <w:tcW w:w="544" w:type="dxa"/>
          </w:tcPr>
          <w:p w14:paraId="227B24F4" w14:textId="77777777" w:rsidR="00D34A31" w:rsidRDefault="00D34A31" w:rsidP="00D34A31"/>
        </w:tc>
        <w:tc>
          <w:tcPr>
            <w:tcW w:w="544" w:type="dxa"/>
          </w:tcPr>
          <w:p w14:paraId="694564C7" w14:textId="77777777" w:rsidR="00D34A31" w:rsidRDefault="00D34A31" w:rsidP="00D34A31"/>
        </w:tc>
        <w:tc>
          <w:tcPr>
            <w:tcW w:w="544" w:type="dxa"/>
          </w:tcPr>
          <w:p w14:paraId="263812B7" w14:textId="77777777" w:rsidR="00D34A31" w:rsidRDefault="00D34A31" w:rsidP="00D34A31"/>
        </w:tc>
        <w:tc>
          <w:tcPr>
            <w:tcW w:w="544" w:type="dxa"/>
          </w:tcPr>
          <w:p w14:paraId="5032C9F3" w14:textId="77777777" w:rsidR="00D34A31" w:rsidRDefault="00D34A31" w:rsidP="00D34A31"/>
        </w:tc>
        <w:tc>
          <w:tcPr>
            <w:tcW w:w="253" w:type="dxa"/>
            <w:vAlign w:val="center"/>
          </w:tcPr>
          <w:p w14:paraId="75B013C5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7EF35D8E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59590D7D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48676CD2" w14:textId="77777777" w:rsidR="00D34A31" w:rsidRDefault="00D34A31" w:rsidP="00D34A31">
            <w:pPr>
              <w:jc w:val="right"/>
            </w:pPr>
          </w:p>
        </w:tc>
      </w:tr>
      <w:tr w:rsidR="00D34A31" w14:paraId="7BB4CB58" w14:textId="42C68A28" w:rsidTr="00D34A31">
        <w:trPr>
          <w:trHeight w:val="5688"/>
        </w:trPr>
        <w:tc>
          <w:tcPr>
            <w:tcW w:w="1561" w:type="dxa"/>
          </w:tcPr>
          <w:p w14:paraId="72B0F531" w14:textId="0814BB19" w:rsidR="00D34A31" w:rsidRDefault="00D34A31" w:rsidP="00D34A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NFR004 </w:t>
            </w:r>
          </w:p>
        </w:tc>
        <w:tc>
          <w:tcPr>
            <w:tcW w:w="1917" w:type="dxa"/>
          </w:tcPr>
          <w:p w14:paraId="09BB54B3" w14:textId="66B73AA9" w:rsidR="00D34A31" w:rsidRDefault="00D34A31" w:rsidP="00D34A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Reliability </w:t>
            </w:r>
          </w:p>
        </w:tc>
        <w:tc>
          <w:tcPr>
            <w:tcW w:w="1706" w:type="dxa"/>
          </w:tcPr>
          <w:p w14:paraId="72AD0482" w14:textId="1E52508B" w:rsidR="00D34A31" w:rsidRDefault="00D34A31" w:rsidP="00D34A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he system will recover failures within 5 minutes </w:t>
            </w:r>
          </w:p>
        </w:tc>
        <w:tc>
          <w:tcPr>
            <w:tcW w:w="1085" w:type="dxa"/>
          </w:tcPr>
          <w:p w14:paraId="7292D2E1" w14:textId="7E9CF043" w:rsidR="00D34A31" w:rsidRDefault="00D34A31" w:rsidP="00D34A31">
            <w:r>
              <w:t xml:space="preserve">Complete </w:t>
            </w:r>
          </w:p>
        </w:tc>
        <w:tc>
          <w:tcPr>
            <w:tcW w:w="1085" w:type="dxa"/>
          </w:tcPr>
          <w:p w14:paraId="05B0F20F" w14:textId="65BA43E8" w:rsidR="00D34A31" w:rsidRDefault="00D34A31" w:rsidP="00D34A31">
            <w:r>
              <w:t>complete</w:t>
            </w:r>
          </w:p>
        </w:tc>
        <w:tc>
          <w:tcPr>
            <w:tcW w:w="1232" w:type="dxa"/>
          </w:tcPr>
          <w:p w14:paraId="7042E7B6" w14:textId="35CC0801" w:rsidR="00D34A31" w:rsidRDefault="00D34A31" w:rsidP="00D34A31">
            <w:r>
              <w:t>Incomplete</w:t>
            </w:r>
          </w:p>
        </w:tc>
        <w:tc>
          <w:tcPr>
            <w:tcW w:w="1232" w:type="dxa"/>
          </w:tcPr>
          <w:p w14:paraId="51C02F25" w14:textId="6F5BD757" w:rsidR="00D34A31" w:rsidRDefault="00D34A31" w:rsidP="00D34A31">
            <w:r>
              <w:t xml:space="preserve">Complete </w:t>
            </w:r>
          </w:p>
        </w:tc>
        <w:tc>
          <w:tcPr>
            <w:tcW w:w="1085" w:type="dxa"/>
          </w:tcPr>
          <w:p w14:paraId="54DD8C5C" w14:textId="316121A9" w:rsidR="00D34A31" w:rsidRDefault="00D34A31" w:rsidP="00D34A31">
            <w:r>
              <w:t xml:space="preserve">Complete </w:t>
            </w:r>
          </w:p>
        </w:tc>
        <w:tc>
          <w:tcPr>
            <w:tcW w:w="1232" w:type="dxa"/>
          </w:tcPr>
          <w:p w14:paraId="525E912B" w14:textId="76553060" w:rsidR="00D34A31" w:rsidRDefault="00D34A31" w:rsidP="00D34A31">
            <w:r>
              <w:t xml:space="preserve">Incomplete </w:t>
            </w:r>
          </w:p>
        </w:tc>
        <w:tc>
          <w:tcPr>
            <w:tcW w:w="544" w:type="dxa"/>
          </w:tcPr>
          <w:p w14:paraId="657B5C2E" w14:textId="77777777" w:rsidR="00D34A31" w:rsidRDefault="00D34A31" w:rsidP="00D34A31"/>
        </w:tc>
        <w:tc>
          <w:tcPr>
            <w:tcW w:w="593" w:type="dxa"/>
          </w:tcPr>
          <w:p w14:paraId="10F4001B" w14:textId="74D68A0F" w:rsidR="00D34A31" w:rsidRDefault="00D34A31" w:rsidP="00D34A31"/>
        </w:tc>
        <w:tc>
          <w:tcPr>
            <w:tcW w:w="543" w:type="dxa"/>
          </w:tcPr>
          <w:p w14:paraId="3A38C595" w14:textId="77777777" w:rsidR="00D34A31" w:rsidRDefault="00D34A31" w:rsidP="00D34A31"/>
        </w:tc>
        <w:tc>
          <w:tcPr>
            <w:tcW w:w="543" w:type="dxa"/>
          </w:tcPr>
          <w:p w14:paraId="2F00B3A8" w14:textId="77777777" w:rsidR="00D34A31" w:rsidRDefault="00D34A31" w:rsidP="00D34A31"/>
        </w:tc>
        <w:tc>
          <w:tcPr>
            <w:tcW w:w="543" w:type="dxa"/>
          </w:tcPr>
          <w:p w14:paraId="48F8F54B" w14:textId="77777777" w:rsidR="00D34A31" w:rsidRDefault="00D34A31" w:rsidP="00D34A31"/>
        </w:tc>
        <w:tc>
          <w:tcPr>
            <w:tcW w:w="543" w:type="dxa"/>
          </w:tcPr>
          <w:p w14:paraId="11E7201B" w14:textId="77777777" w:rsidR="00D34A31" w:rsidRDefault="00D34A31" w:rsidP="00D34A31"/>
        </w:tc>
        <w:tc>
          <w:tcPr>
            <w:tcW w:w="543" w:type="dxa"/>
          </w:tcPr>
          <w:p w14:paraId="39EAAA10" w14:textId="77777777" w:rsidR="00D34A31" w:rsidRDefault="00D34A31" w:rsidP="00D34A31"/>
        </w:tc>
        <w:tc>
          <w:tcPr>
            <w:tcW w:w="543" w:type="dxa"/>
          </w:tcPr>
          <w:p w14:paraId="7A8AFE20" w14:textId="77777777" w:rsidR="00D34A31" w:rsidRDefault="00D34A31" w:rsidP="00D34A31"/>
        </w:tc>
        <w:tc>
          <w:tcPr>
            <w:tcW w:w="543" w:type="dxa"/>
          </w:tcPr>
          <w:p w14:paraId="41441B6B" w14:textId="77777777" w:rsidR="00D34A31" w:rsidRDefault="00D34A31" w:rsidP="00D34A31"/>
        </w:tc>
        <w:tc>
          <w:tcPr>
            <w:tcW w:w="543" w:type="dxa"/>
          </w:tcPr>
          <w:p w14:paraId="6CDCB335" w14:textId="77777777" w:rsidR="00D34A31" w:rsidRDefault="00D34A31" w:rsidP="00D34A31"/>
        </w:tc>
        <w:tc>
          <w:tcPr>
            <w:tcW w:w="543" w:type="dxa"/>
          </w:tcPr>
          <w:p w14:paraId="65C76C17" w14:textId="77777777" w:rsidR="00D34A31" w:rsidRDefault="00D34A31" w:rsidP="00D34A31"/>
        </w:tc>
        <w:tc>
          <w:tcPr>
            <w:tcW w:w="543" w:type="dxa"/>
          </w:tcPr>
          <w:p w14:paraId="2E8A954F" w14:textId="77777777" w:rsidR="00D34A31" w:rsidRDefault="00D34A31" w:rsidP="00D34A31"/>
        </w:tc>
        <w:tc>
          <w:tcPr>
            <w:tcW w:w="543" w:type="dxa"/>
          </w:tcPr>
          <w:p w14:paraId="158EC135" w14:textId="77777777" w:rsidR="00D34A31" w:rsidRDefault="00D34A31" w:rsidP="00D34A31"/>
        </w:tc>
        <w:tc>
          <w:tcPr>
            <w:tcW w:w="543" w:type="dxa"/>
          </w:tcPr>
          <w:p w14:paraId="2096C900" w14:textId="77777777" w:rsidR="00D34A31" w:rsidRDefault="00D34A31" w:rsidP="00D34A31"/>
        </w:tc>
        <w:tc>
          <w:tcPr>
            <w:tcW w:w="544" w:type="dxa"/>
          </w:tcPr>
          <w:p w14:paraId="53851113" w14:textId="77777777" w:rsidR="00D34A31" w:rsidRDefault="00D34A31" w:rsidP="00D34A31"/>
        </w:tc>
        <w:tc>
          <w:tcPr>
            <w:tcW w:w="544" w:type="dxa"/>
          </w:tcPr>
          <w:p w14:paraId="32ECE0DE" w14:textId="77777777" w:rsidR="00D34A31" w:rsidRDefault="00D34A31" w:rsidP="00D34A31"/>
        </w:tc>
        <w:tc>
          <w:tcPr>
            <w:tcW w:w="544" w:type="dxa"/>
          </w:tcPr>
          <w:p w14:paraId="447B6BC1" w14:textId="77777777" w:rsidR="00D34A31" w:rsidRDefault="00D34A31" w:rsidP="00D34A31"/>
        </w:tc>
        <w:tc>
          <w:tcPr>
            <w:tcW w:w="544" w:type="dxa"/>
          </w:tcPr>
          <w:p w14:paraId="4DE1B36A" w14:textId="77777777" w:rsidR="00D34A31" w:rsidRDefault="00D34A31" w:rsidP="00D34A31"/>
        </w:tc>
        <w:tc>
          <w:tcPr>
            <w:tcW w:w="544" w:type="dxa"/>
          </w:tcPr>
          <w:p w14:paraId="46F3D8EE" w14:textId="77777777" w:rsidR="00D34A31" w:rsidRDefault="00D34A31" w:rsidP="00D34A31"/>
        </w:tc>
        <w:tc>
          <w:tcPr>
            <w:tcW w:w="544" w:type="dxa"/>
          </w:tcPr>
          <w:p w14:paraId="13D608E4" w14:textId="77777777" w:rsidR="00D34A31" w:rsidRDefault="00D34A31" w:rsidP="00D34A31"/>
        </w:tc>
        <w:tc>
          <w:tcPr>
            <w:tcW w:w="544" w:type="dxa"/>
          </w:tcPr>
          <w:p w14:paraId="151FD1EC" w14:textId="77777777" w:rsidR="00D34A31" w:rsidRDefault="00D34A31" w:rsidP="00D34A31"/>
        </w:tc>
        <w:tc>
          <w:tcPr>
            <w:tcW w:w="544" w:type="dxa"/>
          </w:tcPr>
          <w:p w14:paraId="00C4FBF7" w14:textId="77777777" w:rsidR="00D34A31" w:rsidRDefault="00D34A31" w:rsidP="00D34A31"/>
        </w:tc>
        <w:tc>
          <w:tcPr>
            <w:tcW w:w="544" w:type="dxa"/>
          </w:tcPr>
          <w:p w14:paraId="7DFCDB6C" w14:textId="77777777" w:rsidR="00D34A31" w:rsidRDefault="00D34A31" w:rsidP="00D34A31"/>
        </w:tc>
        <w:tc>
          <w:tcPr>
            <w:tcW w:w="544" w:type="dxa"/>
          </w:tcPr>
          <w:p w14:paraId="687ABAB1" w14:textId="77777777" w:rsidR="00D34A31" w:rsidRDefault="00D34A31" w:rsidP="00D34A31"/>
        </w:tc>
        <w:tc>
          <w:tcPr>
            <w:tcW w:w="544" w:type="dxa"/>
          </w:tcPr>
          <w:p w14:paraId="4758FDD4" w14:textId="77777777" w:rsidR="00D34A31" w:rsidRDefault="00D34A31" w:rsidP="00D34A31"/>
        </w:tc>
        <w:tc>
          <w:tcPr>
            <w:tcW w:w="544" w:type="dxa"/>
          </w:tcPr>
          <w:p w14:paraId="3C0E8C93" w14:textId="77777777" w:rsidR="00D34A31" w:rsidRDefault="00D34A31" w:rsidP="00D34A31"/>
        </w:tc>
        <w:tc>
          <w:tcPr>
            <w:tcW w:w="544" w:type="dxa"/>
          </w:tcPr>
          <w:p w14:paraId="560681FE" w14:textId="77777777" w:rsidR="00D34A31" w:rsidRDefault="00D34A31" w:rsidP="00D34A31"/>
        </w:tc>
        <w:tc>
          <w:tcPr>
            <w:tcW w:w="544" w:type="dxa"/>
          </w:tcPr>
          <w:p w14:paraId="52B5DDBD" w14:textId="77777777" w:rsidR="00D34A31" w:rsidRDefault="00D34A31" w:rsidP="00D34A31"/>
        </w:tc>
        <w:tc>
          <w:tcPr>
            <w:tcW w:w="544" w:type="dxa"/>
          </w:tcPr>
          <w:p w14:paraId="26088E27" w14:textId="77777777" w:rsidR="00D34A31" w:rsidRDefault="00D34A31" w:rsidP="00D34A31"/>
        </w:tc>
        <w:tc>
          <w:tcPr>
            <w:tcW w:w="544" w:type="dxa"/>
          </w:tcPr>
          <w:p w14:paraId="314236A0" w14:textId="77777777" w:rsidR="00D34A31" w:rsidRDefault="00D34A31" w:rsidP="00D34A31"/>
        </w:tc>
        <w:tc>
          <w:tcPr>
            <w:tcW w:w="544" w:type="dxa"/>
          </w:tcPr>
          <w:p w14:paraId="3B537E8D" w14:textId="77777777" w:rsidR="00D34A31" w:rsidRDefault="00D34A31" w:rsidP="00D34A31"/>
        </w:tc>
        <w:tc>
          <w:tcPr>
            <w:tcW w:w="544" w:type="dxa"/>
          </w:tcPr>
          <w:p w14:paraId="0D2ABBF8" w14:textId="77777777" w:rsidR="00D34A31" w:rsidRDefault="00D34A31" w:rsidP="00D34A31"/>
        </w:tc>
        <w:tc>
          <w:tcPr>
            <w:tcW w:w="544" w:type="dxa"/>
          </w:tcPr>
          <w:p w14:paraId="3B79DD47" w14:textId="77777777" w:rsidR="00D34A31" w:rsidRDefault="00D34A31" w:rsidP="00D34A31"/>
        </w:tc>
        <w:tc>
          <w:tcPr>
            <w:tcW w:w="544" w:type="dxa"/>
          </w:tcPr>
          <w:p w14:paraId="4D2AD1DF" w14:textId="77777777" w:rsidR="00D34A31" w:rsidRDefault="00D34A31" w:rsidP="00D34A31"/>
        </w:tc>
        <w:tc>
          <w:tcPr>
            <w:tcW w:w="253" w:type="dxa"/>
            <w:vAlign w:val="center"/>
          </w:tcPr>
          <w:p w14:paraId="55AF0083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35B39594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457E2F7F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14F10816" w14:textId="77777777" w:rsidR="00D34A31" w:rsidRDefault="00D34A31" w:rsidP="00D34A31">
            <w:pPr>
              <w:jc w:val="right"/>
            </w:pPr>
          </w:p>
        </w:tc>
      </w:tr>
      <w:tr w:rsidR="00D34A31" w14:paraId="04DFD732" w14:textId="7DCFEB83" w:rsidTr="00D34A31">
        <w:trPr>
          <w:trHeight w:val="5688"/>
        </w:trPr>
        <w:tc>
          <w:tcPr>
            <w:tcW w:w="1561" w:type="dxa"/>
          </w:tcPr>
          <w:p w14:paraId="03C1CB51" w14:textId="6168AF2A" w:rsidR="00D34A31" w:rsidRDefault="00D34A31" w:rsidP="00D34A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NFR005 </w:t>
            </w:r>
          </w:p>
        </w:tc>
        <w:tc>
          <w:tcPr>
            <w:tcW w:w="1917" w:type="dxa"/>
          </w:tcPr>
          <w:p w14:paraId="3CA18C89" w14:textId="709211DC" w:rsidR="00D34A31" w:rsidRDefault="00D34A31" w:rsidP="00D34A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Security Authentication </w:t>
            </w:r>
          </w:p>
        </w:tc>
        <w:tc>
          <w:tcPr>
            <w:tcW w:w="1706" w:type="dxa"/>
          </w:tcPr>
          <w:p w14:paraId="1C9940C2" w14:textId="2EC406A1" w:rsidR="00D34A31" w:rsidRDefault="00D34A31" w:rsidP="00D34A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System will be able to secure login with the credentials</w:t>
            </w:r>
          </w:p>
        </w:tc>
        <w:tc>
          <w:tcPr>
            <w:tcW w:w="1085" w:type="dxa"/>
          </w:tcPr>
          <w:p w14:paraId="3E5615EA" w14:textId="16C18CE2" w:rsidR="00D34A31" w:rsidRDefault="00D34A31" w:rsidP="00D34A31">
            <w:r>
              <w:t xml:space="preserve">Complete </w:t>
            </w:r>
          </w:p>
        </w:tc>
        <w:tc>
          <w:tcPr>
            <w:tcW w:w="1085" w:type="dxa"/>
          </w:tcPr>
          <w:p w14:paraId="079377C5" w14:textId="1A4674C6" w:rsidR="00D34A31" w:rsidRDefault="00D34A31" w:rsidP="00D34A31">
            <w:r>
              <w:t>complete</w:t>
            </w:r>
          </w:p>
        </w:tc>
        <w:tc>
          <w:tcPr>
            <w:tcW w:w="1232" w:type="dxa"/>
          </w:tcPr>
          <w:p w14:paraId="3F66782A" w14:textId="1BFA8C06" w:rsidR="00D34A31" w:rsidRDefault="00D34A31" w:rsidP="00D34A31">
            <w:r>
              <w:t>Incomplete</w:t>
            </w:r>
          </w:p>
        </w:tc>
        <w:tc>
          <w:tcPr>
            <w:tcW w:w="1232" w:type="dxa"/>
          </w:tcPr>
          <w:p w14:paraId="591CB48E" w14:textId="75DA8F94" w:rsidR="00D34A31" w:rsidRDefault="00D34A31" w:rsidP="00D34A31">
            <w:r>
              <w:t xml:space="preserve">Complete </w:t>
            </w:r>
          </w:p>
        </w:tc>
        <w:tc>
          <w:tcPr>
            <w:tcW w:w="1085" w:type="dxa"/>
          </w:tcPr>
          <w:p w14:paraId="3D47887F" w14:textId="5CC312F4" w:rsidR="00D34A31" w:rsidRDefault="00D34A31" w:rsidP="00D34A31">
            <w:r>
              <w:t xml:space="preserve">Complete </w:t>
            </w:r>
          </w:p>
        </w:tc>
        <w:tc>
          <w:tcPr>
            <w:tcW w:w="1232" w:type="dxa"/>
          </w:tcPr>
          <w:p w14:paraId="7C4C52F7" w14:textId="42BB13F3" w:rsidR="00D34A31" w:rsidRDefault="00D34A31" w:rsidP="00D34A31">
            <w:r>
              <w:t xml:space="preserve">Incomplete </w:t>
            </w:r>
          </w:p>
        </w:tc>
        <w:tc>
          <w:tcPr>
            <w:tcW w:w="544" w:type="dxa"/>
          </w:tcPr>
          <w:p w14:paraId="475711B8" w14:textId="77777777" w:rsidR="00D34A31" w:rsidRDefault="00D34A31" w:rsidP="00D34A31"/>
        </w:tc>
        <w:tc>
          <w:tcPr>
            <w:tcW w:w="593" w:type="dxa"/>
          </w:tcPr>
          <w:p w14:paraId="1717BDFA" w14:textId="488C3EEE" w:rsidR="00D34A31" w:rsidRDefault="00D34A31" w:rsidP="00D34A31"/>
        </w:tc>
        <w:tc>
          <w:tcPr>
            <w:tcW w:w="543" w:type="dxa"/>
          </w:tcPr>
          <w:p w14:paraId="7EE6F672" w14:textId="77777777" w:rsidR="00D34A31" w:rsidRDefault="00D34A31" w:rsidP="00D34A31"/>
        </w:tc>
        <w:tc>
          <w:tcPr>
            <w:tcW w:w="543" w:type="dxa"/>
          </w:tcPr>
          <w:p w14:paraId="7D8969B9" w14:textId="77777777" w:rsidR="00D34A31" w:rsidRDefault="00D34A31" w:rsidP="00D34A31"/>
        </w:tc>
        <w:tc>
          <w:tcPr>
            <w:tcW w:w="543" w:type="dxa"/>
          </w:tcPr>
          <w:p w14:paraId="1BA9D738" w14:textId="77777777" w:rsidR="00D34A31" w:rsidRDefault="00D34A31" w:rsidP="00D34A31"/>
        </w:tc>
        <w:tc>
          <w:tcPr>
            <w:tcW w:w="543" w:type="dxa"/>
          </w:tcPr>
          <w:p w14:paraId="5DB2404E" w14:textId="77777777" w:rsidR="00D34A31" w:rsidRDefault="00D34A31" w:rsidP="00D34A31"/>
        </w:tc>
        <w:tc>
          <w:tcPr>
            <w:tcW w:w="543" w:type="dxa"/>
          </w:tcPr>
          <w:p w14:paraId="0099B8BD" w14:textId="77777777" w:rsidR="00D34A31" w:rsidRDefault="00D34A31" w:rsidP="00D34A31"/>
        </w:tc>
        <w:tc>
          <w:tcPr>
            <w:tcW w:w="543" w:type="dxa"/>
          </w:tcPr>
          <w:p w14:paraId="2450E7F4" w14:textId="77777777" w:rsidR="00D34A31" w:rsidRDefault="00D34A31" w:rsidP="00D34A31"/>
        </w:tc>
        <w:tc>
          <w:tcPr>
            <w:tcW w:w="543" w:type="dxa"/>
          </w:tcPr>
          <w:p w14:paraId="4EDF4572" w14:textId="77777777" w:rsidR="00D34A31" w:rsidRDefault="00D34A31" w:rsidP="00D34A31"/>
        </w:tc>
        <w:tc>
          <w:tcPr>
            <w:tcW w:w="543" w:type="dxa"/>
          </w:tcPr>
          <w:p w14:paraId="66780888" w14:textId="77777777" w:rsidR="00D34A31" w:rsidRDefault="00D34A31" w:rsidP="00D34A31"/>
        </w:tc>
        <w:tc>
          <w:tcPr>
            <w:tcW w:w="543" w:type="dxa"/>
          </w:tcPr>
          <w:p w14:paraId="336CD718" w14:textId="77777777" w:rsidR="00D34A31" w:rsidRDefault="00D34A31" w:rsidP="00D34A31"/>
        </w:tc>
        <w:tc>
          <w:tcPr>
            <w:tcW w:w="543" w:type="dxa"/>
          </w:tcPr>
          <w:p w14:paraId="71847FEB" w14:textId="77777777" w:rsidR="00D34A31" w:rsidRDefault="00D34A31" w:rsidP="00D34A31"/>
        </w:tc>
        <w:tc>
          <w:tcPr>
            <w:tcW w:w="543" w:type="dxa"/>
          </w:tcPr>
          <w:p w14:paraId="032C502A" w14:textId="77777777" w:rsidR="00D34A31" w:rsidRDefault="00D34A31" w:rsidP="00D34A31"/>
        </w:tc>
        <w:tc>
          <w:tcPr>
            <w:tcW w:w="543" w:type="dxa"/>
          </w:tcPr>
          <w:p w14:paraId="560BFD0D" w14:textId="77777777" w:rsidR="00D34A31" w:rsidRDefault="00D34A31" w:rsidP="00D34A31"/>
        </w:tc>
        <w:tc>
          <w:tcPr>
            <w:tcW w:w="544" w:type="dxa"/>
          </w:tcPr>
          <w:p w14:paraId="0BE9095A" w14:textId="77777777" w:rsidR="00D34A31" w:rsidRDefault="00D34A31" w:rsidP="00D34A31"/>
        </w:tc>
        <w:tc>
          <w:tcPr>
            <w:tcW w:w="544" w:type="dxa"/>
          </w:tcPr>
          <w:p w14:paraId="06188B81" w14:textId="77777777" w:rsidR="00D34A31" w:rsidRDefault="00D34A31" w:rsidP="00D34A31"/>
        </w:tc>
        <w:tc>
          <w:tcPr>
            <w:tcW w:w="544" w:type="dxa"/>
          </w:tcPr>
          <w:p w14:paraId="76AC841D" w14:textId="77777777" w:rsidR="00D34A31" w:rsidRDefault="00D34A31" w:rsidP="00D34A31"/>
        </w:tc>
        <w:tc>
          <w:tcPr>
            <w:tcW w:w="544" w:type="dxa"/>
          </w:tcPr>
          <w:p w14:paraId="53554BD6" w14:textId="77777777" w:rsidR="00D34A31" w:rsidRDefault="00D34A31" w:rsidP="00D34A31"/>
        </w:tc>
        <w:tc>
          <w:tcPr>
            <w:tcW w:w="544" w:type="dxa"/>
          </w:tcPr>
          <w:p w14:paraId="2C379A8E" w14:textId="77777777" w:rsidR="00D34A31" w:rsidRDefault="00D34A31" w:rsidP="00D34A31"/>
        </w:tc>
        <w:tc>
          <w:tcPr>
            <w:tcW w:w="544" w:type="dxa"/>
          </w:tcPr>
          <w:p w14:paraId="6C310812" w14:textId="77777777" w:rsidR="00D34A31" w:rsidRDefault="00D34A31" w:rsidP="00D34A31"/>
        </w:tc>
        <w:tc>
          <w:tcPr>
            <w:tcW w:w="544" w:type="dxa"/>
          </w:tcPr>
          <w:p w14:paraId="300F91DD" w14:textId="77777777" w:rsidR="00D34A31" w:rsidRDefault="00D34A31" w:rsidP="00D34A31"/>
        </w:tc>
        <w:tc>
          <w:tcPr>
            <w:tcW w:w="544" w:type="dxa"/>
          </w:tcPr>
          <w:p w14:paraId="605B9C22" w14:textId="77777777" w:rsidR="00D34A31" w:rsidRDefault="00D34A31" w:rsidP="00D34A31"/>
        </w:tc>
        <w:tc>
          <w:tcPr>
            <w:tcW w:w="544" w:type="dxa"/>
          </w:tcPr>
          <w:p w14:paraId="7E42F5EE" w14:textId="77777777" w:rsidR="00D34A31" w:rsidRDefault="00D34A31" w:rsidP="00D34A31"/>
        </w:tc>
        <w:tc>
          <w:tcPr>
            <w:tcW w:w="544" w:type="dxa"/>
          </w:tcPr>
          <w:p w14:paraId="69E1B7A6" w14:textId="77777777" w:rsidR="00D34A31" w:rsidRDefault="00D34A31" w:rsidP="00D34A31"/>
        </w:tc>
        <w:tc>
          <w:tcPr>
            <w:tcW w:w="544" w:type="dxa"/>
          </w:tcPr>
          <w:p w14:paraId="134F55D1" w14:textId="77777777" w:rsidR="00D34A31" w:rsidRDefault="00D34A31" w:rsidP="00D34A31"/>
        </w:tc>
        <w:tc>
          <w:tcPr>
            <w:tcW w:w="544" w:type="dxa"/>
          </w:tcPr>
          <w:p w14:paraId="659BE5BA" w14:textId="77777777" w:rsidR="00D34A31" w:rsidRDefault="00D34A31" w:rsidP="00D34A31"/>
        </w:tc>
        <w:tc>
          <w:tcPr>
            <w:tcW w:w="544" w:type="dxa"/>
          </w:tcPr>
          <w:p w14:paraId="45B699CF" w14:textId="77777777" w:rsidR="00D34A31" w:rsidRDefault="00D34A31" w:rsidP="00D34A31"/>
        </w:tc>
        <w:tc>
          <w:tcPr>
            <w:tcW w:w="544" w:type="dxa"/>
          </w:tcPr>
          <w:p w14:paraId="0937849A" w14:textId="77777777" w:rsidR="00D34A31" w:rsidRDefault="00D34A31" w:rsidP="00D34A31"/>
        </w:tc>
        <w:tc>
          <w:tcPr>
            <w:tcW w:w="544" w:type="dxa"/>
          </w:tcPr>
          <w:p w14:paraId="31E6B8BA" w14:textId="77777777" w:rsidR="00D34A31" w:rsidRDefault="00D34A31" w:rsidP="00D34A31"/>
        </w:tc>
        <w:tc>
          <w:tcPr>
            <w:tcW w:w="544" w:type="dxa"/>
          </w:tcPr>
          <w:p w14:paraId="7B49748F" w14:textId="77777777" w:rsidR="00D34A31" w:rsidRDefault="00D34A31" w:rsidP="00D34A31"/>
        </w:tc>
        <w:tc>
          <w:tcPr>
            <w:tcW w:w="544" w:type="dxa"/>
          </w:tcPr>
          <w:p w14:paraId="7B3027AA" w14:textId="77777777" w:rsidR="00D34A31" w:rsidRDefault="00D34A31" w:rsidP="00D34A31"/>
        </w:tc>
        <w:tc>
          <w:tcPr>
            <w:tcW w:w="544" w:type="dxa"/>
          </w:tcPr>
          <w:p w14:paraId="016EAB42" w14:textId="77777777" w:rsidR="00D34A31" w:rsidRDefault="00D34A31" w:rsidP="00D34A31"/>
        </w:tc>
        <w:tc>
          <w:tcPr>
            <w:tcW w:w="544" w:type="dxa"/>
          </w:tcPr>
          <w:p w14:paraId="0DACB841" w14:textId="77777777" w:rsidR="00D34A31" w:rsidRDefault="00D34A31" w:rsidP="00D34A31"/>
        </w:tc>
        <w:tc>
          <w:tcPr>
            <w:tcW w:w="544" w:type="dxa"/>
          </w:tcPr>
          <w:p w14:paraId="36254EB6" w14:textId="77777777" w:rsidR="00D34A31" w:rsidRDefault="00D34A31" w:rsidP="00D34A31"/>
        </w:tc>
        <w:tc>
          <w:tcPr>
            <w:tcW w:w="253" w:type="dxa"/>
            <w:vAlign w:val="center"/>
          </w:tcPr>
          <w:p w14:paraId="2C8AF149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69573830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52136BE4" w14:textId="77777777" w:rsidR="00D34A31" w:rsidRDefault="00D34A31" w:rsidP="00D34A31">
            <w:pPr>
              <w:jc w:val="right"/>
            </w:pPr>
          </w:p>
        </w:tc>
        <w:tc>
          <w:tcPr>
            <w:tcW w:w="253" w:type="dxa"/>
            <w:vAlign w:val="center"/>
          </w:tcPr>
          <w:p w14:paraId="4E1EFD98" w14:textId="77777777" w:rsidR="00D34A31" w:rsidRDefault="00D34A31" w:rsidP="00D34A31">
            <w:pPr>
              <w:jc w:val="right"/>
            </w:pPr>
          </w:p>
        </w:tc>
      </w:tr>
    </w:tbl>
    <w:p w14:paraId="0DEC9B5A" w14:textId="77777777" w:rsidR="00CA5D65" w:rsidRDefault="00CA5D65"/>
    <w:p w14:paraId="2E470E94" w14:textId="77777777" w:rsidR="00402990" w:rsidRDefault="00402990" w:rsidP="00402990">
      <w:pPr>
        <w:rPr>
          <w:sz w:val="28"/>
          <w:szCs w:val="28"/>
        </w:rPr>
      </w:pPr>
    </w:p>
    <w:p w14:paraId="509CEB18" w14:textId="4D669D6D" w:rsidR="00402990" w:rsidRPr="00402990" w:rsidRDefault="00402990" w:rsidP="00402990">
      <w:pPr>
        <w:rPr>
          <w:sz w:val="28"/>
          <w:szCs w:val="28"/>
        </w:rPr>
      </w:pPr>
    </w:p>
    <w:p w14:paraId="2E05D98E" w14:textId="2DE86222" w:rsidR="00276070" w:rsidRDefault="00276070" w:rsidP="00276070">
      <w:pPr>
        <w:pStyle w:val="ListParagraph"/>
        <w:rPr>
          <w:sz w:val="28"/>
          <w:szCs w:val="28"/>
        </w:rPr>
      </w:pPr>
    </w:p>
    <w:p w14:paraId="47097590" w14:textId="77777777" w:rsidR="003E4CA7" w:rsidRPr="00276070" w:rsidRDefault="003E4CA7" w:rsidP="00276070">
      <w:pPr>
        <w:pStyle w:val="ListParagraph"/>
        <w:rPr>
          <w:sz w:val="28"/>
          <w:szCs w:val="28"/>
        </w:rPr>
      </w:pPr>
    </w:p>
    <w:p w14:paraId="67169FD4" w14:textId="0F0DE4A1" w:rsidR="00276070" w:rsidRDefault="00A77AC4" w:rsidP="00276070">
      <w:pPr>
        <w:pStyle w:val="ListParagrap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Question -</w:t>
      </w:r>
      <w:r w:rsidRPr="00A77AC4">
        <w:rPr>
          <w:sz w:val="28"/>
          <w:szCs w:val="28"/>
        </w:rPr>
        <w:t xml:space="preserve">5   </w:t>
      </w:r>
      <w:r w:rsidRPr="00A77AC4">
        <w:rPr>
          <w:b/>
          <w:bCs/>
          <w:sz w:val="28"/>
          <w:szCs w:val="28"/>
        </w:rPr>
        <w:t>Prepare 10 Test Case Documents</w:t>
      </w:r>
    </w:p>
    <w:p w14:paraId="2308AFFC" w14:textId="1F541291" w:rsidR="00A77AC4" w:rsidRDefault="00A77AC4" w:rsidP="00276070">
      <w:pPr>
        <w:pStyle w:val="ListParagraph"/>
        <w:rPr>
          <w:b/>
          <w:bCs/>
          <w:sz w:val="28"/>
          <w:szCs w:val="28"/>
        </w:rPr>
      </w:pPr>
    </w:p>
    <w:p w14:paraId="7241D99F" w14:textId="77777777" w:rsidR="00A77AC4" w:rsidRDefault="00A77AC4" w:rsidP="00276070">
      <w:pPr>
        <w:pStyle w:val="ListParagraph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Test Case Document – </w:t>
      </w:r>
      <w:r w:rsidRPr="00A77AC4">
        <w:rPr>
          <w:sz w:val="28"/>
          <w:szCs w:val="28"/>
        </w:rPr>
        <w:t xml:space="preserve">A test Case Document is a detailed outline used </w:t>
      </w:r>
    </w:p>
    <w:p w14:paraId="26519A23" w14:textId="77777777" w:rsidR="00A77AC4" w:rsidRDefault="00A77AC4" w:rsidP="00276070">
      <w:pPr>
        <w:pStyle w:val="ListParagraph"/>
        <w:rPr>
          <w:sz w:val="28"/>
          <w:szCs w:val="28"/>
        </w:rPr>
      </w:pPr>
    </w:p>
    <w:p w14:paraId="45B7B216" w14:textId="77777777" w:rsidR="00A77AC4" w:rsidRDefault="00A77AC4" w:rsidP="00276070">
      <w:pPr>
        <w:pStyle w:val="ListParagraph"/>
        <w:rPr>
          <w:sz w:val="28"/>
          <w:szCs w:val="28"/>
        </w:rPr>
      </w:pPr>
      <w:r w:rsidRPr="00A77AC4">
        <w:rPr>
          <w:sz w:val="28"/>
          <w:szCs w:val="28"/>
        </w:rPr>
        <w:t xml:space="preserve">by the testers to ensure that the software application or a system is </w:t>
      </w:r>
    </w:p>
    <w:p w14:paraId="01017AFA" w14:textId="77777777" w:rsidR="00A77AC4" w:rsidRDefault="00A77AC4" w:rsidP="00276070">
      <w:pPr>
        <w:pStyle w:val="ListParagraph"/>
        <w:rPr>
          <w:sz w:val="28"/>
          <w:szCs w:val="28"/>
        </w:rPr>
      </w:pPr>
    </w:p>
    <w:p w14:paraId="0843A187" w14:textId="5DBAA419" w:rsidR="00402990" w:rsidRDefault="00A77AC4" w:rsidP="00A77AC4">
      <w:pPr>
        <w:pStyle w:val="ListParagraph"/>
        <w:rPr>
          <w:sz w:val="28"/>
          <w:szCs w:val="28"/>
        </w:rPr>
      </w:pPr>
      <w:r w:rsidRPr="00A77AC4">
        <w:rPr>
          <w:sz w:val="28"/>
          <w:szCs w:val="28"/>
        </w:rPr>
        <w:t>working as exp</w:t>
      </w:r>
      <w:r>
        <w:rPr>
          <w:sz w:val="28"/>
          <w:szCs w:val="28"/>
        </w:rPr>
        <w:t>ected.</w:t>
      </w:r>
    </w:p>
    <w:p w14:paraId="5C36481E" w14:textId="29799C76" w:rsidR="00A77AC4" w:rsidRDefault="00A77AC4" w:rsidP="00A77AC4">
      <w:pPr>
        <w:pStyle w:val="ListParagraph"/>
        <w:rPr>
          <w:sz w:val="28"/>
          <w:szCs w:val="28"/>
        </w:rPr>
      </w:pPr>
    </w:p>
    <w:p w14:paraId="3974347B" w14:textId="05307848" w:rsidR="00A77AC4" w:rsidRPr="00C12725" w:rsidRDefault="00A77AC4" w:rsidP="00A77AC4">
      <w:pPr>
        <w:pStyle w:val="ListParagraph"/>
        <w:rPr>
          <w:b/>
          <w:bCs/>
          <w:sz w:val="28"/>
          <w:szCs w:val="28"/>
        </w:rPr>
      </w:pPr>
      <w:r w:rsidRPr="00C12725">
        <w:rPr>
          <w:b/>
          <w:bCs/>
          <w:sz w:val="28"/>
          <w:szCs w:val="28"/>
        </w:rPr>
        <w:t xml:space="preserve"> Test Case Document 1 – </w:t>
      </w:r>
    </w:p>
    <w:p w14:paraId="403F8469" w14:textId="2F832418" w:rsidR="00A77AC4" w:rsidRPr="00C12725" w:rsidRDefault="00A77AC4" w:rsidP="00A77AC4">
      <w:pPr>
        <w:pStyle w:val="ListParagraph"/>
        <w:rPr>
          <w:b/>
          <w:bCs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7"/>
        <w:gridCol w:w="2269"/>
        <w:gridCol w:w="2235"/>
        <w:gridCol w:w="2265"/>
      </w:tblGrid>
      <w:tr w:rsidR="00616329" w:rsidRPr="00894559" w14:paraId="0674B25A" w14:textId="77777777" w:rsidTr="00A34227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7E0E2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Cas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B08CE" w14:textId="64EEA8AA" w:rsidR="00A34227" w:rsidRPr="00894559" w:rsidRDefault="00616329">
            <w:pPr>
              <w:rPr>
                <w:b/>
                <w:bCs/>
              </w:rPr>
            </w:pPr>
            <w:r>
              <w:rPr>
                <w:b/>
                <w:bCs/>
              </w:rPr>
              <w:t>PQ786TS004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A458" w14:textId="664F1C5B" w:rsidR="00A34227" w:rsidRPr="00894559" w:rsidRDefault="00616329">
            <w:pPr>
              <w:rPr>
                <w:b/>
                <w:bCs/>
              </w:rPr>
            </w:pPr>
            <w:r>
              <w:rPr>
                <w:b/>
                <w:bCs/>
              </w:rPr>
              <w:t>Test Case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6B82F" w14:textId="5DF1B0CB" w:rsidR="00A34227" w:rsidRPr="00894559" w:rsidRDefault="0061632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arch Query </w:t>
            </w:r>
          </w:p>
        </w:tc>
      </w:tr>
      <w:tr w:rsidR="00616329" w:rsidRPr="00894559" w14:paraId="02E3D7D5" w14:textId="77777777" w:rsidTr="00A34227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EAE0EA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roject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35004" w14:textId="33171C49" w:rsidR="00A34227" w:rsidRPr="00894559" w:rsidRDefault="00616329">
            <w:pPr>
              <w:rPr>
                <w:b/>
                <w:bCs/>
              </w:rPr>
            </w:pPr>
            <w:r>
              <w:rPr>
                <w:b/>
                <w:bCs/>
              </w:rPr>
              <w:t>PQ786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18F96" w14:textId="69989827" w:rsidR="00A34227" w:rsidRPr="00894559" w:rsidRDefault="0061632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ject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E10B6" w14:textId="52FB365C" w:rsidR="00A34227" w:rsidRPr="00894559" w:rsidRDefault="0061632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nline Agricultural Store </w:t>
            </w:r>
          </w:p>
        </w:tc>
      </w:tr>
      <w:tr w:rsidR="00616329" w:rsidRPr="00894559" w14:paraId="69F2BB40" w14:textId="77777777" w:rsidTr="00A34227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DBC551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M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DA471" w14:textId="75A5DB19" w:rsidR="00A34227" w:rsidRPr="00894559" w:rsidRDefault="00616329">
            <w:pPr>
              <w:rPr>
                <w:b/>
                <w:bCs/>
              </w:rPr>
            </w:pPr>
            <w:r>
              <w:rPr>
                <w:b/>
                <w:bCs/>
              </w:rPr>
              <w:t>4869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A891A" w14:textId="6A0BCBD7" w:rsidR="00A34227" w:rsidRPr="00894559" w:rsidRDefault="00616329">
            <w:pPr>
              <w:rPr>
                <w:b/>
                <w:bCs/>
              </w:rPr>
            </w:pPr>
            <w:r>
              <w:rPr>
                <w:b/>
                <w:bCs/>
              </w:rPr>
              <w:t>PM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A5C46" w14:textId="4510001E" w:rsidR="00A34227" w:rsidRPr="00894559" w:rsidRDefault="0061632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nisha </w:t>
            </w:r>
          </w:p>
        </w:tc>
      </w:tr>
      <w:tr w:rsidR="00616329" w:rsidRPr="00894559" w14:paraId="35A970E5" w14:textId="77777777" w:rsidTr="00A34227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66D94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trategy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68CC0" w14:textId="4CB1D702" w:rsidR="00A34227" w:rsidRPr="00894559" w:rsidRDefault="00616329">
            <w:pPr>
              <w:rPr>
                <w:b/>
                <w:bCs/>
              </w:rPr>
            </w:pPr>
            <w:r>
              <w:rPr>
                <w:b/>
                <w:bCs/>
              </w:rPr>
              <w:t>PQ786TS00</w:t>
            </w:r>
            <w:r w:rsidR="00403D0D">
              <w:rPr>
                <w:b/>
                <w:bCs/>
              </w:rPr>
              <w:t>5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26E40" w14:textId="72495973" w:rsidR="00A34227" w:rsidRPr="00894559" w:rsidRDefault="0061632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ID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C788D" w14:textId="77777777" w:rsidR="00A34227" w:rsidRPr="00894559" w:rsidRDefault="00A34227">
            <w:pPr>
              <w:rPr>
                <w:b/>
                <w:bCs/>
              </w:rPr>
            </w:pPr>
          </w:p>
        </w:tc>
      </w:tr>
      <w:tr w:rsidR="00616329" w:rsidRPr="00894559" w14:paraId="2211AD8F" w14:textId="77777777" w:rsidTr="00A34227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D975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Plan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F364B" w14:textId="5E644EB4" w:rsidR="00A34227" w:rsidRPr="00894559" w:rsidRDefault="00616329">
            <w:pPr>
              <w:rPr>
                <w:b/>
                <w:bCs/>
              </w:rPr>
            </w:pPr>
            <w:r>
              <w:rPr>
                <w:b/>
                <w:bCs/>
              </w:rPr>
              <w:t>PQ786TS004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BE73" w14:textId="0E121836" w:rsidR="00A34227" w:rsidRPr="00894559" w:rsidRDefault="0061632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ate of Test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2E80" w14:textId="081F58E6" w:rsidR="00A34227" w:rsidRPr="00894559" w:rsidRDefault="007510F7">
            <w:pPr>
              <w:rPr>
                <w:b/>
                <w:bCs/>
              </w:rPr>
            </w:pPr>
            <w:r>
              <w:rPr>
                <w:b/>
                <w:bCs/>
              </w:rPr>
              <w:t>03/09/2025</w:t>
            </w:r>
          </w:p>
        </w:tc>
      </w:tr>
      <w:tr w:rsidR="00616329" w:rsidRPr="00894559" w14:paraId="0C388495" w14:textId="77777777" w:rsidTr="00A34227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BFE40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chedul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592AC" w14:textId="45300892" w:rsidR="00A34227" w:rsidRPr="00894559" w:rsidRDefault="00616329">
            <w:pPr>
              <w:rPr>
                <w:b/>
                <w:bCs/>
              </w:rPr>
            </w:pPr>
            <w:r>
              <w:rPr>
                <w:b/>
                <w:bCs/>
              </w:rPr>
              <w:t>PQ786TS004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8BDE1" w14:textId="18E319F0" w:rsidR="00A34227" w:rsidRPr="00894559" w:rsidRDefault="0061632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94211" w14:textId="77777777" w:rsidR="00A34227" w:rsidRPr="00894559" w:rsidRDefault="00A34227">
            <w:pPr>
              <w:rPr>
                <w:b/>
                <w:bCs/>
              </w:rPr>
            </w:pPr>
          </w:p>
        </w:tc>
      </w:tr>
    </w:tbl>
    <w:p w14:paraId="6F430C03" w14:textId="77777777" w:rsidR="00A34227" w:rsidRPr="00894559" w:rsidRDefault="00A34227" w:rsidP="00A34227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A34227" w:rsidRPr="00894559" w14:paraId="4C009CD0" w14:textId="77777777" w:rsidTr="00A34227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BEA8" w14:textId="1D7DFBA8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cenario:</w:t>
            </w:r>
            <w:r w:rsidR="00616329">
              <w:rPr>
                <w:b/>
                <w:bCs/>
              </w:rPr>
              <w:t xml:space="preserve"> Explanation about project and that particular Case  </w:t>
            </w:r>
          </w:p>
          <w:p w14:paraId="3B0F1EB4" w14:textId="264BDEBE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ample:</w:t>
            </w:r>
            <w:r w:rsidR="00616329">
              <w:rPr>
                <w:b/>
                <w:bCs/>
              </w:rPr>
              <w:t xml:space="preserve"> Online Agricultural Store …. We have 12 Inputs which are compulsory 2 are Optional Then press search button </w:t>
            </w:r>
          </w:p>
          <w:p w14:paraId="4E19B9FA" w14:textId="7EF10B2B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>The results are displayed in a tabular way.</w:t>
            </w:r>
          </w:p>
        </w:tc>
      </w:tr>
      <w:tr w:rsidR="00A34227" w:rsidRPr="00894559" w14:paraId="4C03AE8E" w14:textId="77777777" w:rsidTr="00A34227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AE1B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Link to Page:</w:t>
            </w:r>
          </w:p>
          <w:p w14:paraId="060013C9" w14:textId="77777777" w:rsidR="00A34227" w:rsidRPr="00894559" w:rsidRDefault="00A34227">
            <w:pPr>
              <w:rPr>
                <w:b/>
                <w:bCs/>
              </w:rPr>
            </w:pPr>
          </w:p>
        </w:tc>
      </w:tr>
    </w:tbl>
    <w:p w14:paraId="444C61B1" w14:textId="77777777" w:rsidR="00A34227" w:rsidRPr="00894559" w:rsidRDefault="00A34227" w:rsidP="00A34227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03"/>
        <w:gridCol w:w="1523"/>
        <w:gridCol w:w="1502"/>
        <w:gridCol w:w="1485"/>
        <w:gridCol w:w="1524"/>
        <w:gridCol w:w="1479"/>
      </w:tblGrid>
      <w:tr w:rsidR="001D0C31" w:rsidRPr="00894559" w14:paraId="5A119DCF" w14:textId="77777777" w:rsidTr="00A34227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C908D" w14:textId="77777777" w:rsidR="00A34227" w:rsidRPr="00894559" w:rsidRDefault="00A34227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2557A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1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60482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2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CB3E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CBF1A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BF70F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5</w:t>
            </w:r>
          </w:p>
        </w:tc>
      </w:tr>
      <w:tr w:rsidR="001D0C31" w:rsidRPr="00894559" w14:paraId="120AAC4A" w14:textId="77777777" w:rsidTr="001D0C31">
        <w:trPr>
          <w:trHeight w:val="3429"/>
        </w:trPr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FF33D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Input Data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4EC71" w14:textId="77777777" w:rsidR="00A34227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 Registration </w:t>
            </w:r>
          </w:p>
          <w:p w14:paraId="5A835602" w14:textId="5DDEEAE4" w:rsidR="001D0C31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Verification </w:t>
            </w:r>
            <w:proofErr w:type="spellStart"/>
            <w:r>
              <w:rPr>
                <w:b/>
                <w:bCs/>
              </w:rPr>
              <w:t>od</w:t>
            </w:r>
            <w:proofErr w:type="spellEnd"/>
            <w:r>
              <w:rPr>
                <w:b/>
                <w:bCs/>
              </w:rPr>
              <w:t xml:space="preserve"> farmer’s registration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92EE8" w14:textId="77777777" w:rsidR="00A34227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 Login </w:t>
            </w:r>
          </w:p>
          <w:p w14:paraId="7B876576" w14:textId="4F4A0207" w:rsidR="001D0C31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Verify whether the farmer can log in or not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FD4EB" w14:textId="77777777" w:rsidR="00A34227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pload the Product </w:t>
            </w:r>
          </w:p>
          <w:p w14:paraId="144C5ECC" w14:textId="1D1591FA" w:rsidR="001D0C31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must login and upload the products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73DA8" w14:textId="77777777" w:rsidR="00A34227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>Customer Registration</w:t>
            </w:r>
          </w:p>
          <w:p w14:paraId="50DD868F" w14:textId="63BD2B7D" w:rsidR="001D0C31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Verify whether the customer can login and browse the products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02696" w14:textId="77777777" w:rsidR="001D0C31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>Product search and buy, payment</w:t>
            </w:r>
          </w:p>
          <w:p w14:paraId="5D7FFC9B" w14:textId="641E0AF9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s must be available  </w:t>
            </w:r>
          </w:p>
        </w:tc>
      </w:tr>
      <w:tr w:rsidR="001D0C31" w:rsidRPr="00894559" w14:paraId="6FD8F7B8" w14:textId="77777777" w:rsidTr="00A34227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04E87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pected</w:t>
            </w:r>
          </w:p>
          <w:p w14:paraId="5B515AFF" w14:textId="5058BB23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CCD30" w14:textId="4292557F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ccount created successfully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A17F" w14:textId="7AFDFB98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are redirected to dashboard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87707" w14:textId="6F6B9E8F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 must be uploaded in the portal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B24FA" w14:textId="43623AC2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>Account should be created and should be able to Logi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67811" w14:textId="09B092E1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 must be available to browse and buy </w:t>
            </w:r>
          </w:p>
        </w:tc>
      </w:tr>
      <w:tr w:rsidR="001D0C31" w:rsidRPr="00894559" w14:paraId="674E4123" w14:textId="77777777" w:rsidTr="00A34227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43BFC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lastRenderedPageBreak/>
              <w:t>Actual</w:t>
            </w:r>
          </w:p>
          <w:p w14:paraId="449E3359" w14:textId="77102021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4C077" w14:textId="40E0B665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will login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8549F" w14:textId="7D85B116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are able to login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324DD" w14:textId="64DBDA6E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will upload the product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A089A" w14:textId="35CB5485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ccount is created and ready to login and browse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DF61" w14:textId="3F5AFF7C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 is available to buy </w:t>
            </w:r>
          </w:p>
        </w:tc>
      </w:tr>
      <w:tr w:rsidR="001D0C31" w:rsidRPr="00894559" w14:paraId="7F0B7AEB" w14:textId="77777777" w:rsidTr="00A34227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5BEB2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Comments</w:t>
            </w:r>
          </w:p>
          <w:p w14:paraId="03118A7C" w14:textId="77777777" w:rsidR="00A34227" w:rsidRPr="00894559" w:rsidRDefault="00A34227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A6607" w14:textId="75E584A7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8F01C" w14:textId="1FA8ECE7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063A7" w14:textId="2892AD65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>N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BAC59" w14:textId="52809A8B" w:rsidR="00A34227" w:rsidRPr="00894559" w:rsidRDefault="001D0C31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Some times</w:t>
            </w:r>
            <w:proofErr w:type="spellEnd"/>
            <w:r>
              <w:rPr>
                <w:b/>
                <w:bCs/>
              </w:rPr>
              <w:t xml:space="preserve"> unable to view the website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FB263" w14:textId="2C6D0347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asy to use </w:t>
            </w:r>
          </w:p>
        </w:tc>
      </w:tr>
      <w:tr w:rsidR="001D0C31" w:rsidRPr="00894559" w14:paraId="0EC187C0" w14:textId="77777777" w:rsidTr="00A34227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78C6B" w14:textId="77777777" w:rsidR="00A34227" w:rsidRPr="00894559" w:rsidRDefault="00A34227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Result</w:t>
            </w:r>
            <w:r w:rsidRPr="00894559">
              <w:rPr>
                <w:b/>
                <w:bCs/>
              </w:rPr>
              <w:br/>
              <w:t>Pass/Fail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2D93C" w14:textId="46A24E02" w:rsidR="00A34227" w:rsidRPr="00894559" w:rsidRDefault="00A34227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4B014" w14:textId="3BEC825B" w:rsidR="00A34227" w:rsidRPr="00894559" w:rsidRDefault="001D0C3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F4F0" w14:textId="77777777" w:rsidR="00A34227" w:rsidRPr="00894559" w:rsidRDefault="00A34227">
            <w:pPr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876D4" w14:textId="77777777" w:rsidR="00A34227" w:rsidRPr="00894559" w:rsidRDefault="00A34227">
            <w:pPr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35C1C" w14:textId="4B2714D9" w:rsidR="00A34227" w:rsidRPr="00894559" w:rsidRDefault="00A34227">
            <w:pPr>
              <w:rPr>
                <w:b/>
                <w:bCs/>
              </w:rPr>
            </w:pPr>
          </w:p>
        </w:tc>
      </w:tr>
    </w:tbl>
    <w:p w14:paraId="318181AE" w14:textId="77777777" w:rsidR="00A34227" w:rsidRPr="00894559" w:rsidRDefault="00A34227" w:rsidP="00A34227">
      <w:pPr>
        <w:rPr>
          <w:b/>
          <w:bCs/>
          <w:lang w:val="en-US"/>
        </w:rPr>
      </w:pPr>
    </w:p>
    <w:p w14:paraId="550C8090" w14:textId="7FB5D93E" w:rsidR="00A77AC4" w:rsidRPr="00894559" w:rsidRDefault="00A77AC4" w:rsidP="00A77AC4">
      <w:pPr>
        <w:pStyle w:val="ListParagraph"/>
        <w:rPr>
          <w:b/>
          <w:bCs/>
          <w:sz w:val="28"/>
          <w:szCs w:val="28"/>
        </w:rPr>
      </w:pPr>
    </w:p>
    <w:p w14:paraId="74C72995" w14:textId="77777777" w:rsidR="001E55FA" w:rsidRPr="00894559" w:rsidRDefault="001E55FA" w:rsidP="001E55FA">
      <w:pPr>
        <w:rPr>
          <w:b/>
          <w:bCs/>
          <w:sz w:val="28"/>
          <w:szCs w:val="28"/>
        </w:rPr>
      </w:pPr>
    </w:p>
    <w:p w14:paraId="77BE5ED5" w14:textId="5628FEFA" w:rsidR="001E55FA" w:rsidRPr="00894559" w:rsidRDefault="001E55FA" w:rsidP="001E55FA">
      <w:pPr>
        <w:rPr>
          <w:b/>
          <w:bCs/>
          <w:sz w:val="28"/>
          <w:szCs w:val="28"/>
        </w:rPr>
      </w:pPr>
    </w:p>
    <w:p w14:paraId="21D0E16C" w14:textId="77777777" w:rsidR="00D23A99" w:rsidRPr="00894559" w:rsidRDefault="00D23A99">
      <w:pPr>
        <w:rPr>
          <w:b/>
          <w:bCs/>
        </w:rPr>
      </w:pPr>
    </w:p>
    <w:p w14:paraId="37855A78" w14:textId="16FF933B" w:rsidR="00D23A99" w:rsidRDefault="00D23A99">
      <w:pPr>
        <w:rPr>
          <w:b/>
          <w:bCs/>
        </w:rPr>
      </w:pPr>
      <w:r w:rsidRPr="00894559">
        <w:rPr>
          <w:b/>
          <w:bCs/>
        </w:rPr>
        <w:br w:type="page"/>
      </w:r>
    </w:p>
    <w:p w14:paraId="105701D2" w14:textId="77777777" w:rsidR="00527101" w:rsidRPr="00894559" w:rsidRDefault="00527101" w:rsidP="00527101">
      <w:pPr>
        <w:pStyle w:val="ListParagrap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Test Case Document 2</w:t>
      </w:r>
    </w:p>
    <w:p w14:paraId="65BFF641" w14:textId="77777777" w:rsidR="00527101" w:rsidRPr="00894559" w:rsidRDefault="00527101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7"/>
        <w:gridCol w:w="2269"/>
        <w:gridCol w:w="2235"/>
        <w:gridCol w:w="2265"/>
      </w:tblGrid>
      <w:tr w:rsidR="007510F7" w:rsidRPr="00894559" w14:paraId="238F24D9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886297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Cas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B1E97" w14:textId="5186A9DF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</w:t>
            </w:r>
            <w:r w:rsidR="00403D0D">
              <w:rPr>
                <w:b/>
                <w:bCs/>
              </w:rPr>
              <w:t>6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13144" w14:textId="77777777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Test Case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BD033" w14:textId="77777777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arch Query </w:t>
            </w:r>
          </w:p>
        </w:tc>
      </w:tr>
      <w:tr w:rsidR="007510F7" w:rsidRPr="00894559" w14:paraId="57B48954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55719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roject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B31C0" w14:textId="45123858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9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05A28" w14:textId="77777777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ject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F8E57" w14:textId="77777777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nline Agricultural Store </w:t>
            </w:r>
          </w:p>
        </w:tc>
      </w:tr>
      <w:tr w:rsidR="007510F7" w:rsidRPr="00894559" w14:paraId="0ACB83B6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540AB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M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EC234" w14:textId="54FFE24B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486</w:t>
            </w:r>
            <w:r w:rsidR="00403D0D">
              <w:rPr>
                <w:b/>
                <w:bCs/>
              </w:rPr>
              <w:t>5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D15D0" w14:textId="77777777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M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AACFE" w14:textId="77777777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nisha </w:t>
            </w:r>
          </w:p>
        </w:tc>
      </w:tr>
      <w:tr w:rsidR="007510F7" w:rsidRPr="00894559" w14:paraId="4267B4A2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8A546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trategy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94532" w14:textId="5FE9C6F7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</w:t>
            </w:r>
            <w:r w:rsidR="00403D0D">
              <w:rPr>
                <w:b/>
                <w:bCs/>
              </w:rPr>
              <w:t>5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760A" w14:textId="77777777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ID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D4689" w14:textId="77777777" w:rsidR="007510F7" w:rsidRPr="00894559" w:rsidRDefault="007510F7" w:rsidP="00403D0D">
            <w:pPr>
              <w:rPr>
                <w:b/>
                <w:bCs/>
              </w:rPr>
            </w:pPr>
          </w:p>
        </w:tc>
      </w:tr>
      <w:tr w:rsidR="007510F7" w:rsidRPr="00894559" w14:paraId="7C27A21B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993E7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Plan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BD1B7" w14:textId="067D070A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</w:t>
            </w:r>
            <w:r w:rsidR="00403D0D">
              <w:rPr>
                <w:b/>
                <w:bCs/>
              </w:rPr>
              <w:t>5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960A8" w14:textId="77777777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ate of Test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DB438" w14:textId="53B77AC0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03/09/2025</w:t>
            </w:r>
          </w:p>
        </w:tc>
      </w:tr>
      <w:tr w:rsidR="007510F7" w:rsidRPr="00894559" w14:paraId="4EFFABD0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2D6E1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chedul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A2CF7" w14:textId="277AA85E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</w:t>
            </w:r>
            <w:r w:rsidR="00403D0D">
              <w:rPr>
                <w:b/>
                <w:bCs/>
              </w:rPr>
              <w:t>5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BAE30" w14:textId="77777777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63298" w14:textId="607257B1" w:rsidR="007510F7" w:rsidRPr="00894559" w:rsidRDefault="007510F7" w:rsidP="00403D0D">
            <w:pPr>
              <w:rPr>
                <w:b/>
                <w:bCs/>
              </w:rPr>
            </w:pPr>
          </w:p>
        </w:tc>
      </w:tr>
    </w:tbl>
    <w:p w14:paraId="416F260D" w14:textId="77777777" w:rsidR="007510F7" w:rsidRPr="00894559" w:rsidRDefault="007510F7" w:rsidP="007510F7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7510F7" w:rsidRPr="00894559" w14:paraId="3DE8F9E8" w14:textId="77777777" w:rsidTr="00403D0D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3923E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cenario:</w:t>
            </w:r>
            <w:r>
              <w:rPr>
                <w:b/>
                <w:bCs/>
              </w:rPr>
              <w:t xml:space="preserve"> Explanation about project and that particular Case  </w:t>
            </w:r>
          </w:p>
          <w:p w14:paraId="69DE4656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ample:</w:t>
            </w:r>
            <w:r>
              <w:rPr>
                <w:b/>
                <w:bCs/>
              </w:rPr>
              <w:t xml:space="preserve"> Online Agricultural Store …. We have 12 Inputs which are compulsory 2 are Optional Then press search button </w:t>
            </w:r>
          </w:p>
          <w:p w14:paraId="0F3D4E13" w14:textId="77777777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The results are displayed in a tabular way.</w:t>
            </w:r>
          </w:p>
        </w:tc>
      </w:tr>
      <w:tr w:rsidR="007510F7" w:rsidRPr="00894559" w14:paraId="2A22CF2A" w14:textId="77777777" w:rsidTr="00403D0D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0C4E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Link to Page:</w:t>
            </w:r>
          </w:p>
          <w:p w14:paraId="6E8CC9B3" w14:textId="77777777" w:rsidR="007510F7" w:rsidRPr="00894559" w:rsidRDefault="007510F7" w:rsidP="00403D0D">
            <w:pPr>
              <w:rPr>
                <w:b/>
                <w:bCs/>
              </w:rPr>
            </w:pPr>
          </w:p>
        </w:tc>
      </w:tr>
    </w:tbl>
    <w:p w14:paraId="147250E8" w14:textId="77777777" w:rsidR="007510F7" w:rsidRPr="00894559" w:rsidRDefault="007510F7" w:rsidP="007510F7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96"/>
        <w:gridCol w:w="1518"/>
        <w:gridCol w:w="1517"/>
        <w:gridCol w:w="1501"/>
        <w:gridCol w:w="1474"/>
        <w:gridCol w:w="1510"/>
      </w:tblGrid>
      <w:tr w:rsidR="005A102B" w:rsidRPr="00894559" w14:paraId="7260ED06" w14:textId="77777777" w:rsidTr="00403D0D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6952C" w14:textId="77777777" w:rsidR="007510F7" w:rsidRPr="00894559" w:rsidRDefault="007510F7" w:rsidP="00403D0D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57800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1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968A0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2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F9230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80547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F620A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5</w:t>
            </w:r>
          </w:p>
        </w:tc>
      </w:tr>
      <w:tr w:rsidR="005A102B" w:rsidRPr="00894559" w14:paraId="70A8227B" w14:textId="77777777" w:rsidTr="00403D0D">
        <w:trPr>
          <w:trHeight w:val="3429"/>
        </w:trPr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205C1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Input Data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B3DF0" w14:textId="77777777" w:rsidR="007510F7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  <w:r w:rsidR="005A102B">
              <w:rPr>
                <w:b/>
                <w:bCs/>
              </w:rPr>
              <w:t xml:space="preserve">Customer Registration </w:t>
            </w:r>
          </w:p>
          <w:p w14:paraId="282ED067" w14:textId="77777777" w:rsidR="005A102B" w:rsidRDefault="005A102B" w:rsidP="00403D0D">
            <w:pPr>
              <w:rPr>
                <w:b/>
                <w:bCs/>
              </w:rPr>
            </w:pPr>
          </w:p>
          <w:p w14:paraId="0D609387" w14:textId="5B31FADF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ustomer should be able to register and able to login into the website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60E1E" w14:textId="77777777" w:rsidR="007510F7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Registration Page </w:t>
            </w:r>
          </w:p>
          <w:p w14:paraId="56CDBE12" w14:textId="006B112A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 Registration page should be opened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873E" w14:textId="77777777" w:rsidR="007510F7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  <w:r w:rsidR="005A102B">
              <w:rPr>
                <w:b/>
                <w:bCs/>
              </w:rPr>
              <w:t xml:space="preserve">Searching products </w:t>
            </w:r>
          </w:p>
          <w:p w14:paraId="0D4265F3" w14:textId="440C6BD2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 customer should be able to search the products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DD617" w14:textId="77777777" w:rsidR="007510F7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Relevant Products </w:t>
            </w:r>
          </w:p>
          <w:p w14:paraId="0E215DE0" w14:textId="5CA00E4A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 customer should also be able to browse the relevant products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7AB0" w14:textId="77777777" w:rsidR="007510F7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  <w:r w:rsidR="005A102B">
              <w:rPr>
                <w:b/>
                <w:bCs/>
              </w:rPr>
              <w:t xml:space="preserve">Login as customer </w:t>
            </w:r>
          </w:p>
          <w:p w14:paraId="780B9D8D" w14:textId="444467E1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 customer should always be able to login </w:t>
            </w:r>
            <w:proofErr w:type="spellStart"/>
            <w:r>
              <w:rPr>
                <w:b/>
                <w:bCs/>
              </w:rPr>
              <w:t>when ever</w:t>
            </w:r>
            <w:proofErr w:type="spellEnd"/>
            <w:r>
              <w:rPr>
                <w:b/>
                <w:bCs/>
              </w:rPr>
              <w:t xml:space="preserve"> he/she is in need without any registration again </w:t>
            </w:r>
          </w:p>
        </w:tc>
      </w:tr>
      <w:tr w:rsidR="005A102B" w:rsidRPr="00894559" w14:paraId="1691F464" w14:textId="77777777" w:rsidTr="00403D0D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FB70D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pected</w:t>
            </w:r>
          </w:p>
          <w:p w14:paraId="105E5CFF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24C13" w14:textId="6B358A69" w:rsidR="007510F7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Login into website successfully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D398A" w14:textId="632631F6" w:rsidR="007510F7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Registration page should be viewed.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5254C" w14:textId="25BE3E38" w:rsidR="007510F7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y should be able to search the products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9700" w14:textId="5BB43626" w:rsidR="007510F7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y also should be able to browse some related products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18BED" w14:textId="25DBC4A6" w:rsidR="007510F7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ntinuous registration not needed </w:t>
            </w:r>
          </w:p>
        </w:tc>
      </w:tr>
      <w:tr w:rsidR="005A102B" w:rsidRPr="00894559" w14:paraId="5A491DC9" w14:textId="77777777" w:rsidTr="00403D0D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96C61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Actual</w:t>
            </w:r>
          </w:p>
          <w:p w14:paraId="199FAD17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01BE8" w14:textId="5DC410FF" w:rsidR="007510F7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Will be able to login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50DF" w14:textId="4F4D1EBD" w:rsidR="007510F7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ashboard is viewed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60B0" w14:textId="2B38DADE" w:rsidR="007510F7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rch products is easy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2C82" w14:textId="7040D9EA" w:rsidR="007510F7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Browsing became easy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458A1" w14:textId="702D8451" w:rsidR="007510F7" w:rsidRPr="00894559" w:rsidRDefault="005A102B" w:rsidP="00403D0D">
            <w:pPr>
              <w:rPr>
                <w:b/>
                <w:bCs/>
              </w:rPr>
            </w:pPr>
            <w:proofErr w:type="gramStart"/>
            <w:r>
              <w:rPr>
                <w:b/>
                <w:bCs/>
              </w:rPr>
              <w:t>One  time</w:t>
            </w:r>
            <w:proofErr w:type="gramEnd"/>
            <w:r>
              <w:rPr>
                <w:b/>
                <w:bCs/>
              </w:rPr>
              <w:t xml:space="preserve"> registration </w:t>
            </w:r>
          </w:p>
        </w:tc>
      </w:tr>
      <w:tr w:rsidR="005A102B" w:rsidRPr="00894559" w14:paraId="2B1E5AEB" w14:textId="77777777" w:rsidTr="00403D0D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8741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Comments</w:t>
            </w:r>
          </w:p>
          <w:p w14:paraId="5C399D48" w14:textId="77777777" w:rsidR="007510F7" w:rsidRPr="00894559" w:rsidRDefault="007510F7" w:rsidP="00403D0D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3B6BD" w14:textId="77777777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3380" w14:textId="77777777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269E1" w14:textId="2ECD601E" w:rsidR="007510F7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Sometimes may not be able to brows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48EF1" w14:textId="3BFB9800" w:rsidR="007510F7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N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C81D9" w14:textId="77777777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asy to use </w:t>
            </w:r>
          </w:p>
        </w:tc>
      </w:tr>
      <w:tr w:rsidR="005A102B" w:rsidRPr="00894559" w14:paraId="5E5DD373" w14:textId="77777777" w:rsidTr="00403D0D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2B13A" w14:textId="77777777" w:rsidR="007510F7" w:rsidRPr="00894559" w:rsidRDefault="007510F7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Result</w:t>
            </w:r>
            <w:r w:rsidRPr="00894559">
              <w:rPr>
                <w:b/>
                <w:bCs/>
              </w:rPr>
              <w:br/>
              <w:t>Pass/Fail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5DF55" w14:textId="77777777" w:rsidR="007510F7" w:rsidRPr="00894559" w:rsidRDefault="007510F7" w:rsidP="00403D0D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56A83" w14:textId="77777777" w:rsidR="007510F7" w:rsidRPr="00894559" w:rsidRDefault="007510F7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0AFE" w14:textId="77777777" w:rsidR="007510F7" w:rsidRPr="00894559" w:rsidRDefault="007510F7" w:rsidP="00403D0D">
            <w:pPr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67F3A" w14:textId="77777777" w:rsidR="007510F7" w:rsidRPr="00894559" w:rsidRDefault="007510F7" w:rsidP="00403D0D">
            <w:pPr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B9C73" w14:textId="77777777" w:rsidR="007510F7" w:rsidRPr="00894559" w:rsidRDefault="007510F7" w:rsidP="00403D0D">
            <w:pPr>
              <w:rPr>
                <w:b/>
                <w:bCs/>
              </w:rPr>
            </w:pPr>
          </w:p>
        </w:tc>
      </w:tr>
    </w:tbl>
    <w:p w14:paraId="5085BD5D" w14:textId="77777777" w:rsidR="007510F7" w:rsidRPr="00894559" w:rsidRDefault="007510F7" w:rsidP="007510F7">
      <w:pPr>
        <w:rPr>
          <w:b/>
          <w:bCs/>
          <w:lang w:val="en-US"/>
        </w:rPr>
      </w:pPr>
    </w:p>
    <w:p w14:paraId="564028E9" w14:textId="77777777" w:rsidR="00527101" w:rsidRDefault="00527101" w:rsidP="00527101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Test Case Document -3 </w:t>
      </w:r>
    </w:p>
    <w:p w14:paraId="3D228141" w14:textId="62CBA473" w:rsidR="00A34227" w:rsidRDefault="00A34227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7"/>
        <w:gridCol w:w="2269"/>
        <w:gridCol w:w="2235"/>
        <w:gridCol w:w="2265"/>
      </w:tblGrid>
      <w:tr w:rsidR="005A102B" w:rsidRPr="00894559" w14:paraId="78EF2C9E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B9131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Cas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DC3F8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5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3B94B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Test Case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82E8F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arch Query </w:t>
            </w:r>
          </w:p>
        </w:tc>
      </w:tr>
      <w:tr w:rsidR="005A102B" w:rsidRPr="00894559" w14:paraId="633EE9BD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F8F3B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roject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7837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9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AF26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ject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FE20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nline Agricultural Store </w:t>
            </w:r>
          </w:p>
        </w:tc>
      </w:tr>
      <w:tr w:rsidR="005A102B" w:rsidRPr="00894559" w14:paraId="10C6271C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9E8E0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M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7C4D2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4867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9869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M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D21B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nisha </w:t>
            </w:r>
          </w:p>
        </w:tc>
      </w:tr>
      <w:tr w:rsidR="005A102B" w:rsidRPr="00894559" w14:paraId="3B1E455B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713B9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trategy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C5CAE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8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C22BB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ID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D1728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</w:tr>
      <w:tr w:rsidR="005A102B" w:rsidRPr="00894559" w14:paraId="361CD8DF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77639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Plan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F2B19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8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0F02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ate of Test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DB105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03/09/2025</w:t>
            </w:r>
          </w:p>
        </w:tc>
      </w:tr>
      <w:tr w:rsidR="005A102B" w:rsidRPr="00894559" w14:paraId="1430C7C1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8A481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chedul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B92E6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8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F5793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69F6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</w:tr>
    </w:tbl>
    <w:p w14:paraId="2E6BF23C" w14:textId="77777777" w:rsidR="005A102B" w:rsidRPr="00894559" w:rsidRDefault="005A102B" w:rsidP="005A102B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5A102B" w:rsidRPr="00894559" w14:paraId="5C4A447B" w14:textId="77777777" w:rsidTr="00403D0D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8A755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cenario:</w:t>
            </w:r>
            <w:r>
              <w:rPr>
                <w:b/>
                <w:bCs/>
              </w:rPr>
              <w:t xml:space="preserve"> Explanation about project and that particular Case  </w:t>
            </w:r>
          </w:p>
          <w:p w14:paraId="5E786947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ample:</w:t>
            </w:r>
            <w:r>
              <w:rPr>
                <w:b/>
                <w:bCs/>
              </w:rPr>
              <w:t xml:space="preserve"> Online Agricultural Store …. We have 12 Inputs which are compulsory 2 are Optional Then press search button </w:t>
            </w:r>
          </w:p>
          <w:p w14:paraId="4C6BBD4E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The results are displayed in a tabular way.</w:t>
            </w:r>
          </w:p>
        </w:tc>
      </w:tr>
      <w:tr w:rsidR="005A102B" w:rsidRPr="00894559" w14:paraId="5F8EC251" w14:textId="77777777" w:rsidTr="00403D0D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21926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Link to Page:</w:t>
            </w:r>
          </w:p>
          <w:p w14:paraId="24FB80F3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</w:tr>
    </w:tbl>
    <w:p w14:paraId="02C187AE" w14:textId="77777777" w:rsidR="005A102B" w:rsidRPr="00894559" w:rsidRDefault="005A102B" w:rsidP="005A102B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96"/>
        <w:gridCol w:w="1518"/>
        <w:gridCol w:w="1517"/>
        <w:gridCol w:w="1501"/>
        <w:gridCol w:w="1474"/>
        <w:gridCol w:w="1510"/>
      </w:tblGrid>
      <w:tr w:rsidR="005A102B" w:rsidRPr="00894559" w14:paraId="7D80C6D4" w14:textId="77777777" w:rsidTr="00403D0D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EC10D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0FB52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1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66356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2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DBF78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747A6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451BE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5</w:t>
            </w:r>
          </w:p>
        </w:tc>
      </w:tr>
      <w:tr w:rsidR="005A102B" w:rsidRPr="00894559" w14:paraId="1A5C63E7" w14:textId="77777777" w:rsidTr="00403D0D">
        <w:trPr>
          <w:trHeight w:val="3429"/>
        </w:trPr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8B551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Input Data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B977" w14:textId="77777777" w:rsidR="005A102B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Customer Registration </w:t>
            </w:r>
          </w:p>
          <w:p w14:paraId="464810A7" w14:textId="77777777" w:rsidR="005A102B" w:rsidRDefault="005A102B" w:rsidP="00403D0D">
            <w:pPr>
              <w:rPr>
                <w:b/>
                <w:bCs/>
              </w:rPr>
            </w:pPr>
          </w:p>
          <w:p w14:paraId="55B3AB69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ustomer should be able to register and able to login into the website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3C5B1" w14:textId="77777777" w:rsidR="005A102B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Registration Page </w:t>
            </w:r>
          </w:p>
          <w:p w14:paraId="3983FC61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 Registration page should be opened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5F05B" w14:textId="77777777" w:rsidR="005A102B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Searching products </w:t>
            </w:r>
          </w:p>
          <w:p w14:paraId="229281BE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 customer should be able to search the products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80FB7" w14:textId="77777777" w:rsidR="005A102B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Relevant Products </w:t>
            </w:r>
          </w:p>
          <w:p w14:paraId="23CFDA71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 customer should also be able to browse the relevant products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BD74C" w14:textId="77777777" w:rsidR="005A102B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Login as customer </w:t>
            </w:r>
          </w:p>
          <w:p w14:paraId="137F6BEF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 customer should always be able to login </w:t>
            </w:r>
            <w:proofErr w:type="spellStart"/>
            <w:r>
              <w:rPr>
                <w:b/>
                <w:bCs/>
              </w:rPr>
              <w:t>when ever</w:t>
            </w:r>
            <w:proofErr w:type="spellEnd"/>
            <w:r>
              <w:rPr>
                <w:b/>
                <w:bCs/>
              </w:rPr>
              <w:t xml:space="preserve"> he/she is in need without any registration again </w:t>
            </w:r>
          </w:p>
        </w:tc>
      </w:tr>
      <w:tr w:rsidR="005A102B" w:rsidRPr="00894559" w14:paraId="119D3E1B" w14:textId="77777777" w:rsidTr="00403D0D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1519C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pected</w:t>
            </w:r>
          </w:p>
          <w:p w14:paraId="4754AC75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8D5BB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Login into website successfully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C1683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Registration page should be viewed.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8868A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y should be able to search the products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E4C01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y also should be able to browse some related products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67D2E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ntinuous registration not needed </w:t>
            </w:r>
          </w:p>
        </w:tc>
      </w:tr>
      <w:tr w:rsidR="005A102B" w:rsidRPr="00894559" w14:paraId="01C53724" w14:textId="77777777" w:rsidTr="00403D0D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456F7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Actual</w:t>
            </w:r>
          </w:p>
          <w:p w14:paraId="1C6934AC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67664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Will be able to login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88DE0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ashboard is viewed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7C960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rch products is easy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56395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Browsing became easy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A20B2" w14:textId="77777777" w:rsidR="005A102B" w:rsidRPr="00894559" w:rsidRDefault="005A102B" w:rsidP="00403D0D">
            <w:pPr>
              <w:rPr>
                <w:b/>
                <w:bCs/>
              </w:rPr>
            </w:pPr>
            <w:proofErr w:type="gramStart"/>
            <w:r>
              <w:rPr>
                <w:b/>
                <w:bCs/>
              </w:rPr>
              <w:t>One  time</w:t>
            </w:r>
            <w:proofErr w:type="gramEnd"/>
            <w:r>
              <w:rPr>
                <w:b/>
                <w:bCs/>
              </w:rPr>
              <w:t xml:space="preserve"> registration </w:t>
            </w:r>
          </w:p>
        </w:tc>
      </w:tr>
      <w:tr w:rsidR="005A102B" w:rsidRPr="00894559" w14:paraId="5933748F" w14:textId="77777777" w:rsidTr="00403D0D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117D4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Comments</w:t>
            </w:r>
          </w:p>
          <w:p w14:paraId="275BD8E4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C6822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38541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E6D8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Sometimes may not be able to brows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AE8E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N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C5F5E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asy to use </w:t>
            </w:r>
          </w:p>
        </w:tc>
      </w:tr>
      <w:tr w:rsidR="005A102B" w:rsidRPr="00894559" w14:paraId="376DDE8C" w14:textId="77777777" w:rsidTr="00403D0D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B82DE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Result</w:t>
            </w:r>
            <w:r w:rsidRPr="00894559">
              <w:rPr>
                <w:b/>
                <w:bCs/>
              </w:rPr>
              <w:br/>
              <w:t>Pass/Fail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84E39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DB6CD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AA4FF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8B244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9633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</w:tr>
    </w:tbl>
    <w:p w14:paraId="296C54E4" w14:textId="77777777" w:rsidR="00527101" w:rsidRDefault="00527101">
      <w:pPr>
        <w:rPr>
          <w:b/>
          <w:bCs/>
          <w:sz w:val="28"/>
          <w:szCs w:val="28"/>
        </w:rPr>
      </w:pPr>
    </w:p>
    <w:p w14:paraId="3970B48E" w14:textId="0244EE08" w:rsidR="005A102B" w:rsidRPr="00403D0D" w:rsidRDefault="00403D0D">
      <w:pPr>
        <w:rPr>
          <w:b/>
          <w:bCs/>
          <w:sz w:val="28"/>
          <w:szCs w:val="28"/>
        </w:rPr>
      </w:pPr>
      <w:r w:rsidRPr="00403D0D">
        <w:rPr>
          <w:b/>
          <w:bCs/>
          <w:sz w:val="28"/>
          <w:szCs w:val="28"/>
        </w:rPr>
        <w:lastRenderedPageBreak/>
        <w:t>Test Case Document -</w:t>
      </w:r>
      <w:r>
        <w:rPr>
          <w:b/>
          <w:bCs/>
          <w:sz w:val="28"/>
          <w:szCs w:val="28"/>
        </w:rPr>
        <w:t>4</w:t>
      </w:r>
    </w:p>
    <w:p w14:paraId="6DFDD8F0" w14:textId="3E786D5E" w:rsidR="005A102B" w:rsidRDefault="005A102B">
      <w:pPr>
        <w:rPr>
          <w:b/>
          <w:bCs/>
        </w:rPr>
      </w:pPr>
    </w:p>
    <w:p w14:paraId="2D08847E" w14:textId="3ACFAB58" w:rsidR="005A102B" w:rsidRDefault="005A102B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7"/>
        <w:gridCol w:w="2269"/>
        <w:gridCol w:w="2235"/>
        <w:gridCol w:w="2265"/>
      </w:tblGrid>
      <w:tr w:rsidR="005A102B" w:rsidRPr="00894559" w14:paraId="19BCF5C7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1C460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Cas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761D" w14:textId="69FA5F2E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</w:t>
            </w:r>
            <w:r w:rsidR="00403D0D">
              <w:rPr>
                <w:b/>
                <w:bCs/>
              </w:rPr>
              <w:t>1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E4D8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Test Case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9EFAF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arch Query </w:t>
            </w:r>
          </w:p>
        </w:tc>
      </w:tr>
      <w:tr w:rsidR="005A102B" w:rsidRPr="00894559" w14:paraId="6C1A7D3E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D87AC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roject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A83B0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AC53C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ject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D9358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nline Agricultural Store </w:t>
            </w:r>
          </w:p>
        </w:tc>
      </w:tr>
      <w:tr w:rsidR="005A102B" w:rsidRPr="00894559" w14:paraId="0AB58AEE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3B167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M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99C40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4869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C294D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M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95819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nisha </w:t>
            </w:r>
          </w:p>
        </w:tc>
      </w:tr>
      <w:tr w:rsidR="005A102B" w:rsidRPr="00894559" w14:paraId="5899F0DD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F89C0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trategy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7AEC" w14:textId="28476B3E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</w:t>
            </w:r>
            <w:r w:rsidR="00403D0D">
              <w:rPr>
                <w:b/>
                <w:bCs/>
              </w:rPr>
              <w:t>06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C6010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ID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E25B9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</w:tr>
      <w:tr w:rsidR="005A102B" w:rsidRPr="00894559" w14:paraId="64CF9C23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A3324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Plan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B24A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4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C7BEC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ate of Test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B1207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03/09/2025</w:t>
            </w:r>
          </w:p>
        </w:tc>
      </w:tr>
      <w:tr w:rsidR="005A102B" w:rsidRPr="00894559" w14:paraId="7C775054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5E5D3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chedul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E93D6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4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5DD3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E1C79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</w:tr>
    </w:tbl>
    <w:p w14:paraId="0851A8D2" w14:textId="77777777" w:rsidR="005A102B" w:rsidRPr="00894559" w:rsidRDefault="005A102B" w:rsidP="005A102B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5A102B" w:rsidRPr="00894559" w14:paraId="74F55173" w14:textId="77777777" w:rsidTr="00403D0D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62EF8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cenario:</w:t>
            </w:r>
            <w:r>
              <w:rPr>
                <w:b/>
                <w:bCs/>
              </w:rPr>
              <w:t xml:space="preserve"> Explanation about project and that particular Case  </w:t>
            </w:r>
          </w:p>
          <w:p w14:paraId="3104C027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ample:</w:t>
            </w:r>
            <w:r>
              <w:rPr>
                <w:b/>
                <w:bCs/>
              </w:rPr>
              <w:t xml:space="preserve"> Online Agricultural Store …. We have 12 Inputs which are compulsory 2 are Optional Then press search button </w:t>
            </w:r>
          </w:p>
          <w:p w14:paraId="1E4C6CC4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The results are displayed in a tabular way.</w:t>
            </w:r>
          </w:p>
        </w:tc>
      </w:tr>
      <w:tr w:rsidR="005A102B" w:rsidRPr="00894559" w14:paraId="3FE42C60" w14:textId="77777777" w:rsidTr="00403D0D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2961A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Link to Page:</w:t>
            </w:r>
          </w:p>
          <w:p w14:paraId="4F851785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</w:tr>
    </w:tbl>
    <w:p w14:paraId="2F872E4D" w14:textId="77777777" w:rsidR="005A102B" w:rsidRPr="00894559" w:rsidRDefault="005A102B" w:rsidP="005A102B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97"/>
        <w:gridCol w:w="1524"/>
        <w:gridCol w:w="1503"/>
        <w:gridCol w:w="1487"/>
        <w:gridCol w:w="1524"/>
        <w:gridCol w:w="1481"/>
      </w:tblGrid>
      <w:tr w:rsidR="005A102B" w:rsidRPr="00894559" w14:paraId="6259D1F0" w14:textId="77777777" w:rsidTr="005A102B"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80820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CB0C0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1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5C323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2</w:t>
            </w: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C0CA0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3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D3A28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4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CD6D1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5</w:t>
            </w:r>
          </w:p>
        </w:tc>
      </w:tr>
      <w:tr w:rsidR="005A102B" w:rsidRPr="00894559" w14:paraId="5A01C07C" w14:textId="77777777" w:rsidTr="005A102B">
        <w:trPr>
          <w:trHeight w:val="3429"/>
        </w:trPr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7BF01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Input Data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4289" w14:textId="77777777" w:rsidR="005A102B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 Registration </w:t>
            </w:r>
          </w:p>
          <w:p w14:paraId="44504BF3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Verification </w:t>
            </w:r>
            <w:proofErr w:type="spellStart"/>
            <w:r>
              <w:rPr>
                <w:b/>
                <w:bCs/>
              </w:rPr>
              <w:t>od</w:t>
            </w:r>
            <w:proofErr w:type="spellEnd"/>
            <w:r>
              <w:rPr>
                <w:b/>
                <w:bCs/>
              </w:rPr>
              <w:t xml:space="preserve"> farmer’s registration 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E7C5F" w14:textId="77777777" w:rsidR="005A102B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 Login </w:t>
            </w:r>
          </w:p>
          <w:p w14:paraId="2A763336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Verify whether the farmer can log in or not </w:t>
            </w: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76B46" w14:textId="77777777" w:rsidR="005A102B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pload the Product </w:t>
            </w:r>
          </w:p>
          <w:p w14:paraId="32FB08F0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must login and upload the products 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2B4FB" w14:textId="77777777" w:rsidR="005A102B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Customer Registration</w:t>
            </w:r>
          </w:p>
          <w:p w14:paraId="0E35DA34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Verify whether the customer can login and browse the products 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0A846" w14:textId="77777777" w:rsidR="005A102B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roduct search and buy, payment</w:t>
            </w:r>
          </w:p>
          <w:p w14:paraId="0B4465CA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s must be available  </w:t>
            </w:r>
          </w:p>
        </w:tc>
      </w:tr>
      <w:tr w:rsidR="005A102B" w:rsidRPr="00894559" w14:paraId="5F7B4EBA" w14:textId="77777777" w:rsidTr="005A102B"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2478A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pected</w:t>
            </w:r>
          </w:p>
          <w:p w14:paraId="59BF4196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40A23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ccount created successfully 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590BE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are redirected to dashboard </w:t>
            </w: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EB36C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 must be uploaded in the portal 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60D61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Account should be created and should be able to Login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FF3A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 must be available to browse and buy </w:t>
            </w:r>
          </w:p>
        </w:tc>
      </w:tr>
      <w:tr w:rsidR="005A102B" w:rsidRPr="00894559" w14:paraId="3F213F33" w14:textId="77777777" w:rsidTr="005A102B">
        <w:tc>
          <w:tcPr>
            <w:tcW w:w="1497" w:type="dxa"/>
            <w:hideMark/>
          </w:tcPr>
          <w:p w14:paraId="60884E91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Actual</w:t>
            </w:r>
          </w:p>
          <w:p w14:paraId="683AF24E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24" w:type="dxa"/>
          </w:tcPr>
          <w:p w14:paraId="386E8E2D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will login </w:t>
            </w:r>
          </w:p>
        </w:tc>
        <w:tc>
          <w:tcPr>
            <w:tcW w:w="1503" w:type="dxa"/>
          </w:tcPr>
          <w:p w14:paraId="04512726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are able to login </w:t>
            </w:r>
          </w:p>
        </w:tc>
        <w:tc>
          <w:tcPr>
            <w:tcW w:w="1487" w:type="dxa"/>
          </w:tcPr>
          <w:p w14:paraId="38578544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will upload the product </w:t>
            </w:r>
          </w:p>
        </w:tc>
        <w:tc>
          <w:tcPr>
            <w:tcW w:w="1524" w:type="dxa"/>
          </w:tcPr>
          <w:p w14:paraId="10A05ED8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ccount is created and ready to login and browse </w:t>
            </w:r>
          </w:p>
        </w:tc>
        <w:tc>
          <w:tcPr>
            <w:tcW w:w="1481" w:type="dxa"/>
          </w:tcPr>
          <w:p w14:paraId="73632F7A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 is available to buy </w:t>
            </w:r>
          </w:p>
        </w:tc>
      </w:tr>
      <w:tr w:rsidR="005A102B" w:rsidRPr="00894559" w14:paraId="24B8C10B" w14:textId="77777777" w:rsidTr="005A102B">
        <w:tc>
          <w:tcPr>
            <w:tcW w:w="1497" w:type="dxa"/>
          </w:tcPr>
          <w:p w14:paraId="7982664F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Comments</w:t>
            </w:r>
          </w:p>
          <w:p w14:paraId="1A9BDC4A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  <w:tc>
          <w:tcPr>
            <w:tcW w:w="1524" w:type="dxa"/>
          </w:tcPr>
          <w:p w14:paraId="685EB276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03" w:type="dxa"/>
          </w:tcPr>
          <w:p w14:paraId="13F13FD2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487" w:type="dxa"/>
          </w:tcPr>
          <w:p w14:paraId="292A24CC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NA</w:t>
            </w:r>
          </w:p>
        </w:tc>
        <w:tc>
          <w:tcPr>
            <w:tcW w:w="1524" w:type="dxa"/>
          </w:tcPr>
          <w:p w14:paraId="50D260DA" w14:textId="25D4495F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ometimes unable to view the website </w:t>
            </w:r>
          </w:p>
        </w:tc>
        <w:tc>
          <w:tcPr>
            <w:tcW w:w="1481" w:type="dxa"/>
          </w:tcPr>
          <w:p w14:paraId="31DA749F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asy to use </w:t>
            </w:r>
          </w:p>
        </w:tc>
      </w:tr>
      <w:tr w:rsidR="005A102B" w:rsidRPr="00894559" w14:paraId="103F9D09" w14:textId="77777777" w:rsidTr="005A102B">
        <w:tc>
          <w:tcPr>
            <w:tcW w:w="1497" w:type="dxa"/>
            <w:hideMark/>
          </w:tcPr>
          <w:p w14:paraId="5ED28F32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Result</w:t>
            </w:r>
            <w:r w:rsidRPr="00894559">
              <w:rPr>
                <w:b/>
                <w:bCs/>
              </w:rPr>
              <w:br/>
              <w:t>Pass/Fail</w:t>
            </w:r>
          </w:p>
        </w:tc>
        <w:tc>
          <w:tcPr>
            <w:tcW w:w="1524" w:type="dxa"/>
          </w:tcPr>
          <w:p w14:paraId="4ECC66F3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  <w:tc>
          <w:tcPr>
            <w:tcW w:w="1503" w:type="dxa"/>
          </w:tcPr>
          <w:p w14:paraId="129666CD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</w:tc>
        <w:tc>
          <w:tcPr>
            <w:tcW w:w="1487" w:type="dxa"/>
          </w:tcPr>
          <w:p w14:paraId="2EF276E1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  <w:tc>
          <w:tcPr>
            <w:tcW w:w="1524" w:type="dxa"/>
          </w:tcPr>
          <w:p w14:paraId="26C75641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  <w:tc>
          <w:tcPr>
            <w:tcW w:w="1481" w:type="dxa"/>
          </w:tcPr>
          <w:p w14:paraId="4844BE26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</w:tr>
    </w:tbl>
    <w:p w14:paraId="18733CD7" w14:textId="74AEE534" w:rsidR="005A102B" w:rsidRPr="00403D0D" w:rsidRDefault="00403D0D">
      <w:pPr>
        <w:rPr>
          <w:b/>
          <w:bCs/>
          <w:sz w:val="28"/>
          <w:szCs w:val="28"/>
        </w:rPr>
      </w:pPr>
      <w:r w:rsidRPr="00403D0D">
        <w:rPr>
          <w:b/>
          <w:bCs/>
          <w:sz w:val="28"/>
          <w:szCs w:val="28"/>
        </w:rPr>
        <w:lastRenderedPageBreak/>
        <w:t>Test Case Document -</w:t>
      </w:r>
      <w:r>
        <w:rPr>
          <w:b/>
          <w:bCs/>
          <w:sz w:val="28"/>
          <w:szCs w:val="28"/>
        </w:rPr>
        <w:t xml:space="preserve">5 </w:t>
      </w:r>
    </w:p>
    <w:p w14:paraId="30BA8E2E" w14:textId="7FED421D" w:rsidR="005A102B" w:rsidRDefault="005A102B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7"/>
        <w:gridCol w:w="2269"/>
        <w:gridCol w:w="2235"/>
        <w:gridCol w:w="2265"/>
      </w:tblGrid>
      <w:tr w:rsidR="005A102B" w:rsidRPr="00894559" w14:paraId="57DB598E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04247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Cas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BA03E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4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F4D82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Test Case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D25AE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arch Query </w:t>
            </w:r>
          </w:p>
        </w:tc>
      </w:tr>
      <w:tr w:rsidR="005A102B" w:rsidRPr="00894559" w14:paraId="0E61E4A8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77228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roject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2CA4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6DB0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ject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D82D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nline Agricultural Store </w:t>
            </w:r>
          </w:p>
        </w:tc>
      </w:tr>
      <w:tr w:rsidR="005A102B" w:rsidRPr="00894559" w14:paraId="129258CE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DBE3F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M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6016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4869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06BB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M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E0C7F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nisha </w:t>
            </w:r>
          </w:p>
        </w:tc>
      </w:tr>
      <w:tr w:rsidR="005A102B" w:rsidRPr="00894559" w14:paraId="4D307DF5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58332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trategy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DD05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4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9EA12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ID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5ABE7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</w:tr>
      <w:tr w:rsidR="005A102B" w:rsidRPr="00894559" w14:paraId="1FB45C73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CECF4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Plan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B3B62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4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20A46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ate of Test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0FA06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03/09/2025</w:t>
            </w:r>
          </w:p>
        </w:tc>
      </w:tr>
      <w:tr w:rsidR="005A102B" w:rsidRPr="00894559" w14:paraId="218BF188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B57F4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chedul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A23FA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4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2FCB8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602F2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</w:tr>
    </w:tbl>
    <w:p w14:paraId="10BDAC4D" w14:textId="77777777" w:rsidR="005A102B" w:rsidRPr="00894559" w:rsidRDefault="005A102B" w:rsidP="005A102B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5A102B" w:rsidRPr="00894559" w14:paraId="0DDC5680" w14:textId="77777777" w:rsidTr="00403D0D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7BACC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cenario:</w:t>
            </w:r>
            <w:r>
              <w:rPr>
                <w:b/>
                <w:bCs/>
              </w:rPr>
              <w:t xml:space="preserve"> Explanation about project and that particular Case  </w:t>
            </w:r>
          </w:p>
          <w:p w14:paraId="0D160020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ample:</w:t>
            </w:r>
            <w:r>
              <w:rPr>
                <w:b/>
                <w:bCs/>
              </w:rPr>
              <w:t xml:space="preserve"> Online Agricultural Store …. We have 12 Inputs which are compulsory 2 are Optional Then press search button </w:t>
            </w:r>
          </w:p>
          <w:p w14:paraId="200F8133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The results are displayed in a tabular way.</w:t>
            </w:r>
          </w:p>
        </w:tc>
      </w:tr>
      <w:tr w:rsidR="005A102B" w:rsidRPr="00894559" w14:paraId="22F61742" w14:textId="77777777" w:rsidTr="00403D0D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F1F3A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Link to Page:</w:t>
            </w:r>
          </w:p>
          <w:p w14:paraId="688DCCC9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</w:tr>
    </w:tbl>
    <w:p w14:paraId="55E70974" w14:textId="77777777" w:rsidR="005A102B" w:rsidRPr="00894559" w:rsidRDefault="005A102B" w:rsidP="005A102B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97"/>
        <w:gridCol w:w="1524"/>
        <w:gridCol w:w="1503"/>
        <w:gridCol w:w="1487"/>
        <w:gridCol w:w="1524"/>
        <w:gridCol w:w="1481"/>
      </w:tblGrid>
      <w:tr w:rsidR="005A102B" w:rsidRPr="00894559" w14:paraId="7C803C50" w14:textId="77777777" w:rsidTr="00403D0D"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2961D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58A63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1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AC61E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2</w:t>
            </w: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F31B0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3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1D6AD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4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564FE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5</w:t>
            </w:r>
          </w:p>
        </w:tc>
      </w:tr>
      <w:tr w:rsidR="005A102B" w:rsidRPr="00894559" w14:paraId="0AFAC4F9" w14:textId="77777777" w:rsidTr="00403D0D">
        <w:trPr>
          <w:trHeight w:val="3429"/>
        </w:trPr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6B34F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Input Data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FFBBE" w14:textId="77777777" w:rsidR="00403D0D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  <w:r w:rsidR="00403D0D">
              <w:rPr>
                <w:b/>
                <w:bCs/>
              </w:rPr>
              <w:t xml:space="preserve">Add to Cart </w:t>
            </w:r>
          </w:p>
          <w:p w14:paraId="33FA550B" w14:textId="17499233" w:rsidR="005A102B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Verification of the customer whether he can add items </w:t>
            </w:r>
            <w:r w:rsidR="005A102B">
              <w:rPr>
                <w:b/>
                <w:bCs/>
              </w:rPr>
              <w:t xml:space="preserve">to the cart 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B1C81" w14:textId="4FD401EC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Click Add to Cart </w:t>
            </w: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48871" w14:textId="656632EB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For all these customer logins required 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CF04" w14:textId="5662BC9C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Select the product 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2BE48" w14:textId="264D9C13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  <w:r w:rsidR="00403D0D">
              <w:rPr>
                <w:b/>
                <w:bCs/>
              </w:rPr>
              <w:t xml:space="preserve">Browsing the products </w:t>
            </w:r>
          </w:p>
        </w:tc>
      </w:tr>
      <w:tr w:rsidR="005A102B" w:rsidRPr="00894559" w14:paraId="6EF5D0CB" w14:textId="77777777" w:rsidTr="00403D0D"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33EC0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pected</w:t>
            </w:r>
          </w:p>
          <w:p w14:paraId="676B31BA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8E94" w14:textId="3A74D8DE" w:rsidR="005A102B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ustomer should be able to add the products to the cart 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D8DB8" w14:textId="78CEBB41" w:rsidR="005A102B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ustomers should add to cart </w:t>
            </w: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2B066" w14:textId="33C0AA7B" w:rsidR="005A102B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Account created successfully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609E8" w14:textId="1F743A7F" w:rsidR="005A102B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ustomer should be able to select the product 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6BC61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 must be available to browse and buy </w:t>
            </w:r>
          </w:p>
        </w:tc>
      </w:tr>
      <w:tr w:rsidR="005A102B" w:rsidRPr="00894559" w14:paraId="1E67D093" w14:textId="77777777" w:rsidTr="00403D0D">
        <w:tc>
          <w:tcPr>
            <w:tcW w:w="1497" w:type="dxa"/>
            <w:hideMark/>
          </w:tcPr>
          <w:p w14:paraId="675800BE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Actual</w:t>
            </w:r>
          </w:p>
          <w:p w14:paraId="362162C0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24" w:type="dxa"/>
          </w:tcPr>
          <w:p w14:paraId="39D61E8A" w14:textId="2269A283" w:rsidR="005A102B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Verification done he can add the products to cart </w:t>
            </w:r>
          </w:p>
        </w:tc>
        <w:tc>
          <w:tcPr>
            <w:tcW w:w="1503" w:type="dxa"/>
          </w:tcPr>
          <w:p w14:paraId="665E7636" w14:textId="255FCEAE" w:rsidR="005A102B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dded the products to cart </w:t>
            </w:r>
          </w:p>
        </w:tc>
        <w:tc>
          <w:tcPr>
            <w:tcW w:w="1487" w:type="dxa"/>
          </w:tcPr>
          <w:p w14:paraId="50E9ECE7" w14:textId="045394CC" w:rsidR="005A102B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ustomer is able to login </w:t>
            </w:r>
          </w:p>
        </w:tc>
        <w:tc>
          <w:tcPr>
            <w:tcW w:w="1524" w:type="dxa"/>
          </w:tcPr>
          <w:p w14:paraId="39323A5A" w14:textId="6BA5D958" w:rsidR="005A102B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ustomer is able to select the product </w:t>
            </w:r>
          </w:p>
        </w:tc>
        <w:tc>
          <w:tcPr>
            <w:tcW w:w="1481" w:type="dxa"/>
          </w:tcPr>
          <w:p w14:paraId="56F55FC4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 is available to buy </w:t>
            </w:r>
          </w:p>
        </w:tc>
      </w:tr>
      <w:tr w:rsidR="005A102B" w:rsidRPr="00894559" w14:paraId="1AA34062" w14:textId="77777777" w:rsidTr="00403D0D">
        <w:tc>
          <w:tcPr>
            <w:tcW w:w="1497" w:type="dxa"/>
          </w:tcPr>
          <w:p w14:paraId="0FB9603C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Comments</w:t>
            </w:r>
          </w:p>
          <w:p w14:paraId="55ADA68D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  <w:tc>
          <w:tcPr>
            <w:tcW w:w="1524" w:type="dxa"/>
          </w:tcPr>
          <w:p w14:paraId="01DB5761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03" w:type="dxa"/>
          </w:tcPr>
          <w:p w14:paraId="56B3C3C8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487" w:type="dxa"/>
          </w:tcPr>
          <w:p w14:paraId="496ABB8E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NA</w:t>
            </w:r>
          </w:p>
        </w:tc>
        <w:tc>
          <w:tcPr>
            <w:tcW w:w="1524" w:type="dxa"/>
          </w:tcPr>
          <w:p w14:paraId="1EAA16A5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ometimes unable to view the website </w:t>
            </w:r>
          </w:p>
        </w:tc>
        <w:tc>
          <w:tcPr>
            <w:tcW w:w="1481" w:type="dxa"/>
          </w:tcPr>
          <w:p w14:paraId="7E338C88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asy to use </w:t>
            </w:r>
          </w:p>
        </w:tc>
      </w:tr>
      <w:tr w:rsidR="005A102B" w:rsidRPr="00894559" w14:paraId="0C9B5D5C" w14:textId="77777777" w:rsidTr="00403D0D">
        <w:tc>
          <w:tcPr>
            <w:tcW w:w="1497" w:type="dxa"/>
            <w:hideMark/>
          </w:tcPr>
          <w:p w14:paraId="03E9B690" w14:textId="77777777" w:rsidR="005A102B" w:rsidRPr="00894559" w:rsidRDefault="005A102B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Result</w:t>
            </w:r>
            <w:r w:rsidRPr="00894559">
              <w:rPr>
                <w:b/>
                <w:bCs/>
              </w:rPr>
              <w:br/>
              <w:t>Pass/Fail</w:t>
            </w:r>
          </w:p>
        </w:tc>
        <w:tc>
          <w:tcPr>
            <w:tcW w:w="1524" w:type="dxa"/>
          </w:tcPr>
          <w:p w14:paraId="380D6650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  <w:tc>
          <w:tcPr>
            <w:tcW w:w="1503" w:type="dxa"/>
          </w:tcPr>
          <w:p w14:paraId="751AE725" w14:textId="77777777" w:rsidR="005A102B" w:rsidRPr="00894559" w:rsidRDefault="005A102B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</w:tc>
        <w:tc>
          <w:tcPr>
            <w:tcW w:w="1487" w:type="dxa"/>
          </w:tcPr>
          <w:p w14:paraId="24227FB6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  <w:tc>
          <w:tcPr>
            <w:tcW w:w="1524" w:type="dxa"/>
          </w:tcPr>
          <w:p w14:paraId="5A8A39F7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  <w:tc>
          <w:tcPr>
            <w:tcW w:w="1481" w:type="dxa"/>
          </w:tcPr>
          <w:p w14:paraId="03DE9233" w14:textId="77777777" w:rsidR="005A102B" w:rsidRPr="00894559" w:rsidRDefault="005A102B" w:rsidP="00403D0D">
            <w:pPr>
              <w:rPr>
                <w:b/>
                <w:bCs/>
              </w:rPr>
            </w:pPr>
          </w:p>
        </w:tc>
      </w:tr>
    </w:tbl>
    <w:p w14:paraId="3F595A0E" w14:textId="77777777" w:rsidR="005A102B" w:rsidRDefault="005A102B" w:rsidP="005A102B">
      <w:pPr>
        <w:rPr>
          <w:b/>
          <w:bCs/>
        </w:rPr>
      </w:pPr>
    </w:p>
    <w:p w14:paraId="61E09770" w14:textId="1373E5B4" w:rsidR="005A102B" w:rsidRPr="00403D0D" w:rsidRDefault="00403D0D" w:rsidP="005A102B">
      <w:pPr>
        <w:rPr>
          <w:b/>
          <w:bCs/>
          <w:sz w:val="28"/>
          <w:szCs w:val="28"/>
        </w:rPr>
      </w:pPr>
      <w:r w:rsidRPr="00403D0D">
        <w:rPr>
          <w:b/>
          <w:bCs/>
          <w:sz w:val="28"/>
          <w:szCs w:val="28"/>
        </w:rPr>
        <w:lastRenderedPageBreak/>
        <w:t>Test Case Document -</w:t>
      </w:r>
      <w:r>
        <w:rPr>
          <w:b/>
          <w:bCs/>
          <w:sz w:val="28"/>
          <w:szCs w:val="28"/>
        </w:rPr>
        <w:t xml:space="preserve">6 </w:t>
      </w:r>
    </w:p>
    <w:p w14:paraId="001E810D" w14:textId="77777777" w:rsidR="005A102B" w:rsidRDefault="005A102B" w:rsidP="005A102B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3"/>
        <w:gridCol w:w="2276"/>
        <w:gridCol w:w="2233"/>
        <w:gridCol w:w="2264"/>
      </w:tblGrid>
      <w:tr w:rsidR="00403D0D" w:rsidRPr="00894559" w14:paraId="1DCA916E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D4DAD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Cas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99EF1" w14:textId="2ABD66FB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8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36D20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Test Case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3BD7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arch Query </w:t>
            </w:r>
          </w:p>
        </w:tc>
      </w:tr>
      <w:tr w:rsidR="00403D0D" w:rsidRPr="00894559" w14:paraId="5A15177C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9F935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roject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A54B2" w14:textId="734FF40B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4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026FB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ject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41777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nline Agricultural Store </w:t>
            </w:r>
          </w:p>
        </w:tc>
      </w:tr>
      <w:tr w:rsidR="00403D0D" w:rsidRPr="00894559" w14:paraId="2120F819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2C610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M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541BC" w14:textId="3831E112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4866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8EC2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M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C6A90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nisha </w:t>
            </w:r>
          </w:p>
        </w:tc>
      </w:tr>
      <w:tr w:rsidR="00403D0D" w:rsidRPr="00894559" w14:paraId="5510A131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A8C23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trategy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EBEE8" w14:textId="5E2C0BD2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9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E99DB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ID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3CA6" w14:textId="77777777" w:rsidR="00403D0D" w:rsidRPr="00894559" w:rsidRDefault="00403D0D" w:rsidP="00403D0D">
            <w:pPr>
              <w:rPr>
                <w:b/>
                <w:bCs/>
              </w:rPr>
            </w:pPr>
          </w:p>
        </w:tc>
      </w:tr>
      <w:tr w:rsidR="00403D0D" w:rsidRPr="00894559" w14:paraId="47127E44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4BC6C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Plan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D8375" w14:textId="5ACE5985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89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8DBAC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ate of Test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029DA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03/09/2025</w:t>
            </w:r>
          </w:p>
        </w:tc>
      </w:tr>
      <w:tr w:rsidR="00403D0D" w:rsidRPr="00894559" w14:paraId="663F4C13" w14:textId="77777777" w:rsidTr="00403D0D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2CA06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chedul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216B" w14:textId="394D222D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Q786TS0087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7EC85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9A4AD" w14:textId="77777777" w:rsidR="00403D0D" w:rsidRPr="00894559" w:rsidRDefault="00403D0D" w:rsidP="00403D0D">
            <w:pPr>
              <w:rPr>
                <w:b/>
                <w:bCs/>
              </w:rPr>
            </w:pPr>
          </w:p>
        </w:tc>
      </w:tr>
    </w:tbl>
    <w:p w14:paraId="25565CD4" w14:textId="77777777" w:rsidR="00403D0D" w:rsidRPr="00894559" w:rsidRDefault="00403D0D" w:rsidP="00403D0D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403D0D" w:rsidRPr="00894559" w14:paraId="3A5A130F" w14:textId="77777777" w:rsidTr="00403D0D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40861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cenario:</w:t>
            </w:r>
            <w:r>
              <w:rPr>
                <w:b/>
                <w:bCs/>
              </w:rPr>
              <w:t xml:space="preserve"> Explanation about project and that particular Case  </w:t>
            </w:r>
          </w:p>
          <w:p w14:paraId="5032697F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ample:</w:t>
            </w:r>
            <w:r>
              <w:rPr>
                <w:b/>
                <w:bCs/>
              </w:rPr>
              <w:t xml:space="preserve"> Online Agricultural Store …. We have 12 Inputs which are compulsory 2 are Optional Then press search button </w:t>
            </w:r>
          </w:p>
          <w:p w14:paraId="39061B82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The results are displayed in a tabular way.</w:t>
            </w:r>
          </w:p>
        </w:tc>
      </w:tr>
      <w:tr w:rsidR="00403D0D" w:rsidRPr="00894559" w14:paraId="7F7519E7" w14:textId="77777777" w:rsidTr="00403D0D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9EF35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Link to Page:</w:t>
            </w:r>
          </w:p>
          <w:p w14:paraId="287A860B" w14:textId="77777777" w:rsidR="00403D0D" w:rsidRPr="00894559" w:rsidRDefault="00403D0D" w:rsidP="00403D0D">
            <w:pPr>
              <w:rPr>
                <w:b/>
                <w:bCs/>
              </w:rPr>
            </w:pPr>
          </w:p>
        </w:tc>
      </w:tr>
    </w:tbl>
    <w:p w14:paraId="4A6F9ED0" w14:textId="77777777" w:rsidR="00403D0D" w:rsidRPr="00894559" w:rsidRDefault="00403D0D" w:rsidP="00403D0D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00"/>
        <w:gridCol w:w="1481"/>
        <w:gridCol w:w="1503"/>
        <w:gridCol w:w="1537"/>
        <w:gridCol w:w="1480"/>
        <w:gridCol w:w="1515"/>
      </w:tblGrid>
      <w:tr w:rsidR="00403D0D" w:rsidRPr="00894559" w14:paraId="7E4861C9" w14:textId="77777777" w:rsidTr="00403D0D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C80FB" w14:textId="77777777" w:rsidR="00403D0D" w:rsidRPr="00894559" w:rsidRDefault="00403D0D" w:rsidP="00403D0D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CFAD8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1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00C42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2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30703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0B90F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84C6B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5</w:t>
            </w:r>
          </w:p>
        </w:tc>
      </w:tr>
      <w:tr w:rsidR="00403D0D" w:rsidRPr="00894559" w14:paraId="33470498" w14:textId="77777777" w:rsidTr="00403D0D">
        <w:trPr>
          <w:trHeight w:val="3429"/>
        </w:trPr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C4FB6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Input Data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BDFA" w14:textId="3C0E16D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544A751C" w14:textId="77777777" w:rsidR="00403D0D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lace order </w:t>
            </w:r>
          </w:p>
          <w:p w14:paraId="27BA3EDA" w14:textId="78316DA3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 customer must be able to place the order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CDF1A" w14:textId="77777777" w:rsidR="00403D0D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Must have products in the cart </w:t>
            </w:r>
          </w:p>
          <w:p w14:paraId="2F226C45" w14:textId="6B1A2D49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 customer should be able to view the products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069E8" w14:textId="0C753952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7D105DA9" w14:textId="77777777" w:rsidR="00403D0D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nfirm the details </w:t>
            </w:r>
          </w:p>
          <w:p w14:paraId="630BD720" w14:textId="0BF39015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nce ordered should confirm the details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239A1" w14:textId="77777777" w:rsidR="00403D0D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Open the cart</w:t>
            </w:r>
          </w:p>
          <w:p w14:paraId="7BB01404" w14:textId="508470C4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Go to cart and order the products 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E959" w14:textId="40D1C5F4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4F419D3E" w14:textId="77777777" w:rsidR="00403D0D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out </w:t>
            </w:r>
          </w:p>
          <w:p w14:paraId="7D90B39A" w14:textId="3112032A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fter ordering customer can check out </w:t>
            </w:r>
          </w:p>
        </w:tc>
      </w:tr>
      <w:tr w:rsidR="00403D0D" w:rsidRPr="00894559" w14:paraId="2E66E765" w14:textId="77777777" w:rsidTr="00403D0D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8198E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pected</w:t>
            </w:r>
          </w:p>
          <w:p w14:paraId="6E492A5C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AFA18" w14:textId="5B92C185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Place order should be viewed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92922" w14:textId="7033D14C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s should be available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BE2F5" w14:textId="0F730FB0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nfirmation of the order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902C" w14:textId="34FC9D38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hould be able to open the cart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DA02E" w14:textId="28D8F6A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out should be done </w:t>
            </w:r>
          </w:p>
        </w:tc>
      </w:tr>
      <w:tr w:rsidR="00403D0D" w:rsidRPr="00894559" w14:paraId="155A9F66" w14:textId="77777777" w:rsidTr="00403D0D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7C9A2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Actual</w:t>
            </w:r>
          </w:p>
          <w:p w14:paraId="578F31AE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1B448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Will be able to login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E005A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ashboard is viewed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06080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rch products is easy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2E63D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Browsing became easy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A6E6" w14:textId="5AF040C8" w:rsidR="00403D0D" w:rsidRPr="00894559" w:rsidRDefault="00403D0D" w:rsidP="00403D0D">
            <w:pPr>
              <w:rPr>
                <w:b/>
                <w:bCs/>
              </w:rPr>
            </w:pPr>
            <w:proofErr w:type="gramStart"/>
            <w:r>
              <w:rPr>
                <w:b/>
                <w:bCs/>
              </w:rPr>
              <w:t>One  time</w:t>
            </w:r>
            <w:proofErr w:type="gramEnd"/>
            <w:r>
              <w:rPr>
                <w:b/>
                <w:bCs/>
              </w:rPr>
              <w:t xml:space="preserve"> registration </w:t>
            </w:r>
          </w:p>
        </w:tc>
      </w:tr>
      <w:tr w:rsidR="00403D0D" w:rsidRPr="00894559" w14:paraId="77A33AF1" w14:textId="77777777" w:rsidTr="00403D0D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1B75D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Comments</w:t>
            </w:r>
          </w:p>
          <w:p w14:paraId="6704442C" w14:textId="77777777" w:rsidR="00403D0D" w:rsidRPr="00894559" w:rsidRDefault="00403D0D" w:rsidP="00403D0D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4093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21328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5B183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Sometimes may not be able to brows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7A91C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>N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F6BB0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asy to use </w:t>
            </w:r>
          </w:p>
        </w:tc>
      </w:tr>
      <w:tr w:rsidR="00403D0D" w:rsidRPr="00894559" w14:paraId="3F764722" w14:textId="77777777" w:rsidTr="00403D0D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92111" w14:textId="77777777" w:rsidR="00403D0D" w:rsidRPr="00894559" w:rsidRDefault="00403D0D" w:rsidP="00403D0D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Result</w:t>
            </w:r>
            <w:r w:rsidRPr="00894559">
              <w:rPr>
                <w:b/>
                <w:bCs/>
              </w:rPr>
              <w:br/>
              <w:t>Pass/Fail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66A34" w14:textId="77777777" w:rsidR="00403D0D" w:rsidRPr="00894559" w:rsidRDefault="00403D0D" w:rsidP="00403D0D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555B6" w14:textId="77777777" w:rsidR="00403D0D" w:rsidRPr="00894559" w:rsidRDefault="00403D0D" w:rsidP="00403D0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F4AB" w14:textId="77777777" w:rsidR="00403D0D" w:rsidRPr="00894559" w:rsidRDefault="00403D0D" w:rsidP="00403D0D">
            <w:pPr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81DE3" w14:textId="77777777" w:rsidR="00403D0D" w:rsidRPr="00894559" w:rsidRDefault="00403D0D" w:rsidP="00403D0D">
            <w:pPr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582B" w14:textId="77777777" w:rsidR="00403D0D" w:rsidRPr="00894559" w:rsidRDefault="00403D0D" w:rsidP="00403D0D">
            <w:pPr>
              <w:rPr>
                <w:b/>
                <w:bCs/>
              </w:rPr>
            </w:pPr>
          </w:p>
        </w:tc>
      </w:tr>
    </w:tbl>
    <w:p w14:paraId="2D498FA3" w14:textId="77777777" w:rsidR="005A102B" w:rsidRDefault="005A102B" w:rsidP="005A102B">
      <w:pPr>
        <w:rPr>
          <w:b/>
          <w:bCs/>
        </w:rPr>
      </w:pPr>
    </w:p>
    <w:p w14:paraId="4C0E56B5" w14:textId="2725B8F2" w:rsidR="005A102B" w:rsidRDefault="005A102B">
      <w:pPr>
        <w:rPr>
          <w:b/>
          <w:bCs/>
        </w:rPr>
      </w:pPr>
    </w:p>
    <w:p w14:paraId="6D34D5AE" w14:textId="3C017A35" w:rsidR="00527101" w:rsidRDefault="00527101">
      <w:pPr>
        <w:rPr>
          <w:b/>
          <w:bCs/>
        </w:rPr>
      </w:pPr>
    </w:p>
    <w:p w14:paraId="1FD4043E" w14:textId="77777777" w:rsidR="00527101" w:rsidRDefault="00527101" w:rsidP="00527101">
      <w:pPr>
        <w:rPr>
          <w:b/>
          <w:bCs/>
          <w:sz w:val="28"/>
          <w:szCs w:val="28"/>
        </w:rPr>
      </w:pPr>
      <w:r w:rsidRPr="00527101">
        <w:rPr>
          <w:b/>
          <w:bCs/>
          <w:sz w:val="28"/>
          <w:szCs w:val="28"/>
        </w:rPr>
        <w:lastRenderedPageBreak/>
        <w:t xml:space="preserve">Test Case Document -7 </w:t>
      </w:r>
    </w:p>
    <w:p w14:paraId="1FBA29C2" w14:textId="77777777" w:rsidR="00527101" w:rsidRDefault="00527101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3"/>
        <w:gridCol w:w="2276"/>
        <w:gridCol w:w="2233"/>
        <w:gridCol w:w="2264"/>
      </w:tblGrid>
      <w:tr w:rsidR="00527101" w:rsidRPr="00894559" w14:paraId="78155A41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77953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Cas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65A45" w14:textId="3D61B033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6TS002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B8F2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Test Case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0F85F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arch Query </w:t>
            </w:r>
          </w:p>
        </w:tc>
      </w:tr>
      <w:tr w:rsidR="00527101" w:rsidRPr="00894559" w14:paraId="36304512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478A8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roject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5A76A" w14:textId="1AECD474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8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453F1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ject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51480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nline Agricultural Store </w:t>
            </w:r>
          </w:p>
        </w:tc>
      </w:tr>
      <w:tr w:rsidR="00527101" w:rsidRPr="00894559" w14:paraId="0B852BA0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6A3D2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M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98C9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4866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D4DA1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M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07EF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nisha </w:t>
            </w:r>
          </w:p>
        </w:tc>
      </w:tr>
      <w:tr w:rsidR="00527101" w:rsidRPr="00894559" w14:paraId="191C75ED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75DC3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trategy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4C400" w14:textId="192CFFF4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6TS007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01CC1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ID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BC90B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</w:tr>
      <w:tr w:rsidR="00527101" w:rsidRPr="00894559" w14:paraId="42D2E886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4D126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Plan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886A8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6TS0089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2AB95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ate of Test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D30B9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03/09/2025</w:t>
            </w:r>
          </w:p>
        </w:tc>
      </w:tr>
      <w:tr w:rsidR="00527101" w:rsidRPr="00894559" w14:paraId="31B2123D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F22D0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chedul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76001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6TS0087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AC30F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9CEDE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</w:tr>
    </w:tbl>
    <w:p w14:paraId="177274D2" w14:textId="77777777" w:rsidR="00527101" w:rsidRPr="00894559" w:rsidRDefault="00527101" w:rsidP="00527101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527101" w:rsidRPr="00894559" w14:paraId="38B5F83C" w14:textId="77777777" w:rsidTr="00642E82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85AC8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cenario:</w:t>
            </w:r>
            <w:r>
              <w:rPr>
                <w:b/>
                <w:bCs/>
              </w:rPr>
              <w:t xml:space="preserve"> Explanation about project and that particular Case  </w:t>
            </w:r>
          </w:p>
          <w:p w14:paraId="7EBF70DC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ample:</w:t>
            </w:r>
            <w:r>
              <w:rPr>
                <w:b/>
                <w:bCs/>
              </w:rPr>
              <w:t xml:space="preserve"> Online Agricultural Store …. We have 12 Inputs which are compulsory 2 are Optional Then press search button </w:t>
            </w:r>
          </w:p>
          <w:p w14:paraId="1159AFB2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The results are displayed in a tabular way.</w:t>
            </w:r>
          </w:p>
        </w:tc>
      </w:tr>
      <w:tr w:rsidR="00527101" w:rsidRPr="00894559" w14:paraId="0EA06918" w14:textId="77777777" w:rsidTr="00642E82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0F4F5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Link to Page:</w:t>
            </w:r>
          </w:p>
          <w:p w14:paraId="17C228B5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</w:tr>
    </w:tbl>
    <w:p w14:paraId="3AEC802E" w14:textId="77777777" w:rsidR="00527101" w:rsidRPr="00894559" w:rsidRDefault="00527101" w:rsidP="00527101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08"/>
        <w:gridCol w:w="1504"/>
        <w:gridCol w:w="1494"/>
        <w:gridCol w:w="1489"/>
        <w:gridCol w:w="1505"/>
        <w:gridCol w:w="1516"/>
      </w:tblGrid>
      <w:tr w:rsidR="00527101" w:rsidRPr="00894559" w14:paraId="53CC46E3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E42F9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C1144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1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F2A21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2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D01850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1BDA8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5B4F7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5</w:t>
            </w:r>
          </w:p>
        </w:tc>
      </w:tr>
      <w:tr w:rsidR="00527101" w:rsidRPr="00894559" w14:paraId="741044ED" w14:textId="77777777" w:rsidTr="00527101">
        <w:trPr>
          <w:trHeight w:val="1035"/>
        </w:trPr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86687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Input Data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30BE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3A535018" w14:textId="502DEB18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Payment Processing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6F87" w14:textId="09D8E773" w:rsidR="00527101" w:rsidRPr="00894559" w:rsidRDefault="00527101" w:rsidP="0052710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5BA75A78" w14:textId="1F0AF6B1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dmin Approval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691EC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5284BEB8" w14:textId="0CB2F50D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Delivery Partner Updates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57528" w14:textId="0EB6CD53" w:rsidR="00527101" w:rsidRPr="00894559" w:rsidRDefault="00527101" w:rsidP="0052710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05BC50FB" w14:textId="0AC44EC8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rder Delivery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07AF" w14:textId="77777777" w:rsidR="00527101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44971BBF" w14:textId="6B142D48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racking the order </w:t>
            </w:r>
          </w:p>
        </w:tc>
      </w:tr>
      <w:tr w:rsidR="00527101" w:rsidRPr="00894559" w14:paraId="79AA6B60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1306F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pected</w:t>
            </w:r>
          </w:p>
          <w:p w14:paraId="0D1BE161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1EB8F" w14:textId="7194B911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ayment Processing should be done by using cards /UPI /COD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66B98" w14:textId="7E009216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dmin Approval is needed for delivery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A8B3A" w14:textId="07C53676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livery man should provide the update about the product to the customer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BE950" w14:textId="45F23B4F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rder should be delivered within the time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29992" w14:textId="5B321FCC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rack of should must be maintained </w:t>
            </w:r>
          </w:p>
        </w:tc>
      </w:tr>
      <w:tr w:rsidR="00527101" w:rsidRPr="00894559" w14:paraId="282762BC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62D1A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Actual</w:t>
            </w:r>
          </w:p>
          <w:p w14:paraId="2E5CEF3A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24110" w14:textId="1B512EBD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ayment is done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6D71B" w14:textId="1FF7B4EB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dmin approvals are done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70DE9" w14:textId="6D424CAD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liver man is giving the updates on the product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7B16" w14:textId="5A538234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rder delivery is happening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7D3DC" w14:textId="2022D3BB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 track of order is maintained </w:t>
            </w:r>
          </w:p>
        </w:tc>
      </w:tr>
      <w:tr w:rsidR="00527101" w:rsidRPr="00894559" w14:paraId="1AE03673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38889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Comments</w:t>
            </w:r>
          </w:p>
          <w:p w14:paraId="4499B920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FD3CB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D0469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F1F09" w14:textId="7E2F3340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695E0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N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AB16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asy to use </w:t>
            </w:r>
          </w:p>
        </w:tc>
      </w:tr>
      <w:tr w:rsidR="00527101" w:rsidRPr="00894559" w14:paraId="7F51DCA4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589E2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Result</w:t>
            </w:r>
            <w:r w:rsidRPr="00894559">
              <w:rPr>
                <w:b/>
                <w:bCs/>
              </w:rPr>
              <w:br/>
              <w:t>Pass/Fail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76E1B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D4D4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CACBF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BEC2A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B364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</w:tr>
    </w:tbl>
    <w:p w14:paraId="028A8435" w14:textId="77777777" w:rsidR="00527101" w:rsidRDefault="00527101" w:rsidP="00527101">
      <w:pPr>
        <w:rPr>
          <w:b/>
          <w:bCs/>
        </w:rPr>
      </w:pPr>
    </w:p>
    <w:p w14:paraId="6A36E0A3" w14:textId="5654C94C" w:rsidR="00527101" w:rsidRDefault="00527101">
      <w:pPr>
        <w:rPr>
          <w:b/>
          <w:bCs/>
          <w:sz w:val="28"/>
          <w:szCs w:val="28"/>
        </w:rPr>
      </w:pPr>
    </w:p>
    <w:p w14:paraId="0DBB3AA9" w14:textId="62C614E6" w:rsidR="00527101" w:rsidRDefault="00527101">
      <w:pPr>
        <w:rPr>
          <w:b/>
          <w:bCs/>
          <w:sz w:val="28"/>
          <w:szCs w:val="28"/>
        </w:rPr>
      </w:pPr>
    </w:p>
    <w:p w14:paraId="641C9B89" w14:textId="3887CAC2" w:rsidR="00527101" w:rsidRDefault="00527101">
      <w:pPr>
        <w:rPr>
          <w:b/>
          <w:bCs/>
          <w:sz w:val="28"/>
          <w:szCs w:val="28"/>
        </w:rPr>
      </w:pPr>
    </w:p>
    <w:p w14:paraId="4C7A5535" w14:textId="0C23BF34" w:rsidR="00527101" w:rsidRDefault="00527101">
      <w:pPr>
        <w:rPr>
          <w:b/>
          <w:bCs/>
          <w:sz w:val="28"/>
          <w:szCs w:val="28"/>
        </w:rPr>
      </w:pPr>
    </w:p>
    <w:p w14:paraId="526AE569" w14:textId="69EFDDD6" w:rsidR="00527101" w:rsidRDefault="00527101">
      <w:pPr>
        <w:rPr>
          <w:b/>
          <w:bCs/>
          <w:sz w:val="28"/>
          <w:szCs w:val="28"/>
        </w:rPr>
      </w:pPr>
    </w:p>
    <w:p w14:paraId="3828E4A7" w14:textId="77777777" w:rsidR="00527101" w:rsidRPr="00527101" w:rsidRDefault="00527101" w:rsidP="00527101">
      <w:pPr>
        <w:rPr>
          <w:b/>
          <w:bCs/>
          <w:sz w:val="28"/>
          <w:szCs w:val="28"/>
        </w:rPr>
      </w:pPr>
      <w:r w:rsidRPr="00527101">
        <w:rPr>
          <w:b/>
          <w:bCs/>
          <w:sz w:val="28"/>
          <w:szCs w:val="28"/>
        </w:rPr>
        <w:lastRenderedPageBreak/>
        <w:t>Test Case Document -8</w:t>
      </w:r>
    </w:p>
    <w:p w14:paraId="321E3BC7" w14:textId="6FA662D0" w:rsidR="00527101" w:rsidRDefault="00527101">
      <w:pPr>
        <w:rPr>
          <w:b/>
          <w:bCs/>
          <w:sz w:val="28"/>
          <w:szCs w:val="28"/>
        </w:rPr>
      </w:pPr>
    </w:p>
    <w:p w14:paraId="5D29ABEA" w14:textId="77777777" w:rsidR="00527101" w:rsidRDefault="00527101">
      <w:pPr>
        <w:rPr>
          <w:b/>
          <w:bCs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3"/>
        <w:gridCol w:w="2276"/>
        <w:gridCol w:w="2233"/>
        <w:gridCol w:w="2264"/>
      </w:tblGrid>
      <w:tr w:rsidR="00527101" w:rsidRPr="00894559" w14:paraId="21051AE1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66E9A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Cas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C1EC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6TS008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52226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Test Case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BD41C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arch Query </w:t>
            </w:r>
          </w:p>
        </w:tc>
      </w:tr>
      <w:tr w:rsidR="00527101" w:rsidRPr="00894559" w14:paraId="4DC6C116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4E202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roject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F505F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4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110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ject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192BA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nline Agricultural Store </w:t>
            </w:r>
          </w:p>
        </w:tc>
      </w:tr>
      <w:tr w:rsidR="00527101" w:rsidRPr="00894559" w14:paraId="0BDBDF1E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A48D3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M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8ACB5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4866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65E5E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M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F01FB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nisha </w:t>
            </w:r>
          </w:p>
        </w:tc>
      </w:tr>
      <w:tr w:rsidR="00527101" w:rsidRPr="00894559" w14:paraId="44C66319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28B7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trategy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5AB68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6TS009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D6DBA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ID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75436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</w:tr>
      <w:tr w:rsidR="00527101" w:rsidRPr="00894559" w14:paraId="0800963F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49ADD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Plan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CF86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6TS0089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2D35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ate of Test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28D1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03/09/2025</w:t>
            </w:r>
          </w:p>
        </w:tc>
      </w:tr>
      <w:tr w:rsidR="00527101" w:rsidRPr="00894559" w14:paraId="4FDB5852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0AAD5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chedul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66CD7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6TS0087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A6E8A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F7653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</w:tr>
    </w:tbl>
    <w:p w14:paraId="2CD81988" w14:textId="77777777" w:rsidR="00527101" w:rsidRPr="00894559" w:rsidRDefault="00527101" w:rsidP="00527101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527101" w:rsidRPr="00894559" w14:paraId="52EBF5AD" w14:textId="77777777" w:rsidTr="00642E82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844C7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cenario:</w:t>
            </w:r>
            <w:r>
              <w:rPr>
                <w:b/>
                <w:bCs/>
              </w:rPr>
              <w:t xml:space="preserve"> Explanation about project and that particular Case  </w:t>
            </w:r>
          </w:p>
          <w:p w14:paraId="4A538658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ample:</w:t>
            </w:r>
            <w:r>
              <w:rPr>
                <w:b/>
                <w:bCs/>
              </w:rPr>
              <w:t xml:space="preserve"> Online Agricultural Store …. We have 12 Inputs which are compulsory 2 are Optional Then press search button </w:t>
            </w:r>
          </w:p>
          <w:p w14:paraId="0155C825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The results are displayed in a tabular way.</w:t>
            </w:r>
          </w:p>
        </w:tc>
      </w:tr>
      <w:tr w:rsidR="00527101" w:rsidRPr="00894559" w14:paraId="2452DA5A" w14:textId="77777777" w:rsidTr="00642E82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CDD91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Link to Page:</w:t>
            </w:r>
          </w:p>
          <w:p w14:paraId="570CE24F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</w:tr>
    </w:tbl>
    <w:p w14:paraId="198F6685" w14:textId="77777777" w:rsidR="00527101" w:rsidRPr="00894559" w:rsidRDefault="00527101" w:rsidP="00527101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00"/>
        <w:gridCol w:w="1481"/>
        <w:gridCol w:w="1503"/>
        <w:gridCol w:w="1537"/>
        <w:gridCol w:w="1480"/>
        <w:gridCol w:w="1515"/>
      </w:tblGrid>
      <w:tr w:rsidR="00527101" w:rsidRPr="00894559" w14:paraId="558BFC8E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CBC28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B1B14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1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AB239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2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3F406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55051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6E781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5</w:t>
            </w:r>
          </w:p>
        </w:tc>
      </w:tr>
      <w:tr w:rsidR="00527101" w:rsidRPr="00894559" w14:paraId="6F1AE0A7" w14:textId="77777777" w:rsidTr="00642E82">
        <w:trPr>
          <w:trHeight w:val="3429"/>
        </w:trPr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4B25E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Input Data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BB7BD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12647D3E" w14:textId="77777777" w:rsidR="00527101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lace order </w:t>
            </w:r>
          </w:p>
          <w:p w14:paraId="3425741D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 customer must be able to place the order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4460B" w14:textId="77777777" w:rsidR="00527101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Must have products in the cart </w:t>
            </w:r>
          </w:p>
          <w:p w14:paraId="1F5FCEBE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 customer should be able to view the products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1216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27419F46" w14:textId="77777777" w:rsidR="00527101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nfirm the details </w:t>
            </w:r>
          </w:p>
          <w:p w14:paraId="1B880CA2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nce ordered should confirm the details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97246" w14:textId="77777777" w:rsidR="00527101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Open the cart</w:t>
            </w:r>
          </w:p>
          <w:p w14:paraId="7B81D5F2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Go to cart and order the products 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9A20B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09CA6707" w14:textId="77777777" w:rsidR="00527101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out </w:t>
            </w:r>
          </w:p>
          <w:p w14:paraId="34DF21A7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fter ordering customer can check out </w:t>
            </w:r>
          </w:p>
        </w:tc>
      </w:tr>
      <w:tr w:rsidR="00527101" w:rsidRPr="00894559" w14:paraId="00ABB99A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95077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pected</w:t>
            </w:r>
          </w:p>
          <w:p w14:paraId="4D00D15A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C47BB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lace order should be viewed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8A933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s should be available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E251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nfirmation of the order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20A2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hould be able to open the cart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2AD36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out should be done </w:t>
            </w:r>
          </w:p>
        </w:tc>
      </w:tr>
      <w:tr w:rsidR="00527101" w:rsidRPr="00894559" w14:paraId="1299A7F7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BF946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Actual</w:t>
            </w:r>
          </w:p>
          <w:p w14:paraId="1B96D257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25BB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Will be able to login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42D67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ashboard is viewed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ECAA5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rch products is easy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EA18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Browsing became easy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15F80" w14:textId="77777777" w:rsidR="00527101" w:rsidRPr="00894559" w:rsidRDefault="00527101" w:rsidP="00642E82">
            <w:pPr>
              <w:rPr>
                <w:b/>
                <w:bCs/>
              </w:rPr>
            </w:pPr>
            <w:proofErr w:type="gramStart"/>
            <w:r>
              <w:rPr>
                <w:b/>
                <w:bCs/>
              </w:rPr>
              <w:t>One  time</w:t>
            </w:r>
            <w:proofErr w:type="gramEnd"/>
            <w:r>
              <w:rPr>
                <w:b/>
                <w:bCs/>
              </w:rPr>
              <w:t xml:space="preserve"> registration </w:t>
            </w:r>
          </w:p>
        </w:tc>
      </w:tr>
      <w:tr w:rsidR="00527101" w:rsidRPr="00894559" w14:paraId="1297A106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D68E0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Comments</w:t>
            </w:r>
          </w:p>
          <w:p w14:paraId="023D316B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D99C3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070AF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FC5CE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Sometimes may not be able to brows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4D93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N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0BCCC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asy to use </w:t>
            </w:r>
          </w:p>
        </w:tc>
      </w:tr>
      <w:tr w:rsidR="00527101" w:rsidRPr="00894559" w14:paraId="5DE98EDE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91E85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Result</w:t>
            </w:r>
            <w:r w:rsidRPr="00894559">
              <w:rPr>
                <w:b/>
                <w:bCs/>
              </w:rPr>
              <w:br/>
              <w:t>Pass/Fail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CF20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CD4D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2D22C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5BB9A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ABFB6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</w:tr>
    </w:tbl>
    <w:p w14:paraId="641ACE1C" w14:textId="77777777" w:rsidR="00527101" w:rsidRDefault="00527101" w:rsidP="00527101">
      <w:pPr>
        <w:rPr>
          <w:b/>
          <w:bCs/>
        </w:rPr>
      </w:pPr>
    </w:p>
    <w:p w14:paraId="736204DA" w14:textId="77777777" w:rsidR="00527101" w:rsidRDefault="00527101" w:rsidP="00527101">
      <w:pPr>
        <w:rPr>
          <w:b/>
          <w:bCs/>
        </w:rPr>
      </w:pPr>
    </w:p>
    <w:p w14:paraId="126102A1" w14:textId="2EAE8F77" w:rsidR="00527101" w:rsidRDefault="00527101" w:rsidP="00527101">
      <w:pPr>
        <w:rPr>
          <w:b/>
          <w:bCs/>
        </w:rPr>
      </w:pPr>
    </w:p>
    <w:p w14:paraId="79C28BD0" w14:textId="377AA49F" w:rsidR="00527101" w:rsidRDefault="00527101" w:rsidP="00527101">
      <w:pPr>
        <w:rPr>
          <w:b/>
          <w:bCs/>
        </w:rPr>
      </w:pPr>
    </w:p>
    <w:p w14:paraId="105C6AB2" w14:textId="012B41C0" w:rsidR="00527101" w:rsidRPr="00527101" w:rsidRDefault="00527101" w:rsidP="00527101">
      <w:pPr>
        <w:rPr>
          <w:b/>
          <w:bCs/>
          <w:sz w:val="28"/>
          <w:szCs w:val="28"/>
        </w:rPr>
      </w:pPr>
      <w:r w:rsidRPr="00527101">
        <w:rPr>
          <w:b/>
          <w:bCs/>
          <w:sz w:val="28"/>
          <w:szCs w:val="28"/>
        </w:rPr>
        <w:t xml:space="preserve">Test Case Document -9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3"/>
        <w:gridCol w:w="2276"/>
        <w:gridCol w:w="2233"/>
        <w:gridCol w:w="2264"/>
      </w:tblGrid>
      <w:tr w:rsidR="00527101" w:rsidRPr="00894559" w14:paraId="23DA6AF1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1ABA2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Cas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207F1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6TS008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9B30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Test Case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97D58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arch Query </w:t>
            </w:r>
          </w:p>
        </w:tc>
      </w:tr>
      <w:tr w:rsidR="00527101" w:rsidRPr="00894559" w14:paraId="60A8D177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56E74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roject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B15E2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4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34C5B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ject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4FCF3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nline Agricultural Store </w:t>
            </w:r>
          </w:p>
        </w:tc>
      </w:tr>
      <w:tr w:rsidR="00527101" w:rsidRPr="00894559" w14:paraId="7C151CD5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89E3E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M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B8C75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4866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FD6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M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16DFB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nisha </w:t>
            </w:r>
          </w:p>
        </w:tc>
      </w:tr>
      <w:tr w:rsidR="00527101" w:rsidRPr="00894559" w14:paraId="7E4F33C3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011BC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trategy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54AF7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6TS009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9AE42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ID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F1396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</w:tr>
      <w:tr w:rsidR="00527101" w:rsidRPr="00894559" w14:paraId="58023959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1AA9D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Plan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B1CBA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6TS0089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A07A7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ate of Test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463B6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03/09/2025</w:t>
            </w:r>
          </w:p>
        </w:tc>
      </w:tr>
      <w:tr w:rsidR="00527101" w:rsidRPr="00894559" w14:paraId="0C48C69E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EEB77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chedul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0FCC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6TS0087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6B73C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0667F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</w:tr>
    </w:tbl>
    <w:p w14:paraId="5EF862E1" w14:textId="77777777" w:rsidR="00527101" w:rsidRPr="00894559" w:rsidRDefault="00527101" w:rsidP="00527101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527101" w:rsidRPr="00894559" w14:paraId="4689732B" w14:textId="77777777" w:rsidTr="00642E82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63683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cenario:</w:t>
            </w:r>
            <w:r>
              <w:rPr>
                <w:b/>
                <w:bCs/>
              </w:rPr>
              <w:t xml:space="preserve"> Explanation about project and that particular Case  </w:t>
            </w:r>
          </w:p>
          <w:p w14:paraId="75964B8E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ample:</w:t>
            </w:r>
            <w:r>
              <w:rPr>
                <w:b/>
                <w:bCs/>
              </w:rPr>
              <w:t xml:space="preserve"> Online Agricultural Store …. We have 12 Inputs which are compulsory 2 are Optional Then press search button </w:t>
            </w:r>
          </w:p>
          <w:p w14:paraId="21DD6C1E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The results are displayed in a tabular way.</w:t>
            </w:r>
          </w:p>
        </w:tc>
      </w:tr>
      <w:tr w:rsidR="00527101" w:rsidRPr="00894559" w14:paraId="614B7073" w14:textId="77777777" w:rsidTr="00642E82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2246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Link to Page:</w:t>
            </w:r>
          </w:p>
          <w:p w14:paraId="79738F40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</w:tr>
    </w:tbl>
    <w:p w14:paraId="2625E2B1" w14:textId="77777777" w:rsidR="00527101" w:rsidRPr="00894559" w:rsidRDefault="00527101" w:rsidP="00527101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00"/>
        <w:gridCol w:w="1481"/>
        <w:gridCol w:w="1503"/>
        <w:gridCol w:w="1537"/>
        <w:gridCol w:w="1480"/>
        <w:gridCol w:w="1515"/>
      </w:tblGrid>
      <w:tr w:rsidR="00527101" w:rsidRPr="00894559" w14:paraId="03C73B89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65DE5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CD981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1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1165C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2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3A1DC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557FB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CF09B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5</w:t>
            </w:r>
          </w:p>
        </w:tc>
      </w:tr>
      <w:tr w:rsidR="00527101" w:rsidRPr="00894559" w14:paraId="6BBDD70E" w14:textId="77777777" w:rsidTr="00642E82">
        <w:trPr>
          <w:trHeight w:val="3429"/>
        </w:trPr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3A65A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Input Data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18B48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0E593907" w14:textId="77777777" w:rsidR="00527101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lace order </w:t>
            </w:r>
          </w:p>
          <w:p w14:paraId="0FED7C5D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 customer must be able to place the order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C5D1" w14:textId="77777777" w:rsidR="00527101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Must have products in the cart </w:t>
            </w:r>
          </w:p>
          <w:p w14:paraId="4559A816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 customer should be able to view the products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22092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4FF84CF1" w14:textId="77777777" w:rsidR="00527101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nfirm the details </w:t>
            </w:r>
          </w:p>
          <w:p w14:paraId="03AC9378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nce ordered should confirm the details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214E0" w14:textId="77777777" w:rsidR="00527101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Open the cart</w:t>
            </w:r>
          </w:p>
          <w:p w14:paraId="7B078447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Go to cart and order the products 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A8CC1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14A6B6C9" w14:textId="77777777" w:rsidR="00527101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out </w:t>
            </w:r>
          </w:p>
          <w:p w14:paraId="5ABEFB5C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fter ordering customer can check out </w:t>
            </w:r>
          </w:p>
        </w:tc>
      </w:tr>
      <w:tr w:rsidR="00527101" w:rsidRPr="00894559" w14:paraId="0522ACFE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01DBC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pected</w:t>
            </w:r>
          </w:p>
          <w:p w14:paraId="52B193A1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97BB5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lace order should be viewed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B77AB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s should be available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557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nfirmation of the order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0151D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hould be able to open the cart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EE58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out should be done </w:t>
            </w:r>
          </w:p>
        </w:tc>
      </w:tr>
      <w:tr w:rsidR="00527101" w:rsidRPr="00894559" w14:paraId="441F26DC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34C0A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Actual</w:t>
            </w:r>
          </w:p>
          <w:p w14:paraId="7C98E536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30B2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Will be able to login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EDBAE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ashboard is viewed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E72D5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rch products is easy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8404C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Browsing became easy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7AB9B" w14:textId="5D7F91BE" w:rsidR="00527101" w:rsidRPr="00894559" w:rsidRDefault="00527101" w:rsidP="00642E82">
            <w:pPr>
              <w:rPr>
                <w:b/>
                <w:bCs/>
              </w:rPr>
            </w:pPr>
            <w:proofErr w:type="gramStart"/>
            <w:r>
              <w:rPr>
                <w:b/>
                <w:bCs/>
              </w:rPr>
              <w:t>One time</w:t>
            </w:r>
            <w:proofErr w:type="gramEnd"/>
            <w:r>
              <w:rPr>
                <w:b/>
                <w:bCs/>
              </w:rPr>
              <w:t xml:space="preserve"> registration </w:t>
            </w:r>
          </w:p>
        </w:tc>
      </w:tr>
      <w:tr w:rsidR="00527101" w:rsidRPr="00894559" w14:paraId="27EB0B63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29FAF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Comments</w:t>
            </w:r>
          </w:p>
          <w:p w14:paraId="1D54EDA5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D8A29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A4214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5C46B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Sometimes may not be able to brows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1DD4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N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2981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asy to use </w:t>
            </w:r>
          </w:p>
        </w:tc>
      </w:tr>
      <w:tr w:rsidR="00527101" w:rsidRPr="00894559" w14:paraId="5AC30B72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0A06A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Result</w:t>
            </w:r>
            <w:r w:rsidRPr="00894559">
              <w:rPr>
                <w:b/>
                <w:bCs/>
              </w:rPr>
              <w:br/>
              <w:t>Pass/Fail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6FF57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E77C3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52E70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33D1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78415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</w:tr>
    </w:tbl>
    <w:p w14:paraId="079AEAE3" w14:textId="77777777" w:rsidR="00527101" w:rsidRDefault="00527101" w:rsidP="00527101">
      <w:pPr>
        <w:rPr>
          <w:b/>
          <w:bCs/>
        </w:rPr>
      </w:pPr>
    </w:p>
    <w:p w14:paraId="5D31AB1A" w14:textId="77777777" w:rsidR="00527101" w:rsidRDefault="00527101" w:rsidP="00527101">
      <w:pPr>
        <w:rPr>
          <w:b/>
          <w:bCs/>
        </w:rPr>
      </w:pPr>
    </w:p>
    <w:p w14:paraId="557DFDD4" w14:textId="77777777" w:rsidR="00527101" w:rsidRDefault="00527101" w:rsidP="00527101">
      <w:pPr>
        <w:rPr>
          <w:b/>
          <w:bCs/>
        </w:rPr>
      </w:pPr>
    </w:p>
    <w:p w14:paraId="7A6B657F" w14:textId="1D0D0C82" w:rsidR="00527101" w:rsidRDefault="00527101" w:rsidP="00527101">
      <w:pPr>
        <w:rPr>
          <w:b/>
          <w:bCs/>
        </w:rPr>
      </w:pPr>
    </w:p>
    <w:p w14:paraId="18A58DED" w14:textId="07FCADAE" w:rsidR="00527101" w:rsidRPr="00527101" w:rsidRDefault="00527101" w:rsidP="00527101">
      <w:pPr>
        <w:rPr>
          <w:b/>
          <w:bCs/>
          <w:sz w:val="28"/>
          <w:szCs w:val="28"/>
        </w:rPr>
      </w:pPr>
      <w:r w:rsidRPr="00527101">
        <w:rPr>
          <w:b/>
          <w:bCs/>
          <w:sz w:val="28"/>
          <w:szCs w:val="28"/>
        </w:rPr>
        <w:t xml:space="preserve">Test Case Document -10 </w:t>
      </w:r>
    </w:p>
    <w:p w14:paraId="039FA0F7" w14:textId="77777777" w:rsidR="00527101" w:rsidRDefault="00527101" w:rsidP="00527101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3"/>
        <w:gridCol w:w="2276"/>
        <w:gridCol w:w="2233"/>
        <w:gridCol w:w="2264"/>
      </w:tblGrid>
      <w:tr w:rsidR="00527101" w:rsidRPr="00894559" w14:paraId="00A2E3E9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DA9CE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Cas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27F0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6TS002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115CC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Test Case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E3DBB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arch Query </w:t>
            </w:r>
          </w:p>
        </w:tc>
      </w:tr>
      <w:tr w:rsidR="00527101" w:rsidRPr="00894559" w14:paraId="5F1B7400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E253C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roject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1C22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8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EFF33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ject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146F2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nline Agricultural Store </w:t>
            </w:r>
          </w:p>
        </w:tc>
      </w:tr>
      <w:tr w:rsidR="00527101" w:rsidRPr="00894559" w14:paraId="7C0B3956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E05C8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PM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0A511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4866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96E17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M Name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5E4C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nisha </w:t>
            </w:r>
          </w:p>
        </w:tc>
      </w:tr>
      <w:tr w:rsidR="00527101" w:rsidRPr="00894559" w14:paraId="6BA058CA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38D21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trategy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A129C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6TS007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8F2E4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ID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AF75B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</w:tr>
      <w:tr w:rsidR="00527101" w:rsidRPr="00894559" w14:paraId="3A745526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B2B75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Plan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D489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6TS0089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C6BFB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ate of Test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743E4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03/09/2025</w:t>
            </w:r>
          </w:p>
        </w:tc>
      </w:tr>
      <w:tr w:rsidR="00527101" w:rsidRPr="00894559" w14:paraId="0CDFA975" w14:textId="77777777" w:rsidTr="00642E82"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36C0C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Test Schedule I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C8A5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PQ786TS0087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25C4C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er Name </w:t>
            </w:r>
          </w:p>
        </w:tc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BC134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</w:tr>
    </w:tbl>
    <w:p w14:paraId="7B749E81" w14:textId="77777777" w:rsidR="00527101" w:rsidRPr="00894559" w:rsidRDefault="00527101" w:rsidP="00527101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527101" w:rsidRPr="00894559" w14:paraId="0FBB5F55" w14:textId="77777777" w:rsidTr="00642E82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1B320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cenario:</w:t>
            </w:r>
            <w:r>
              <w:rPr>
                <w:b/>
                <w:bCs/>
              </w:rPr>
              <w:t xml:space="preserve"> Explanation about project and that particular Case  </w:t>
            </w:r>
          </w:p>
          <w:p w14:paraId="2A719AA2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ample:</w:t>
            </w:r>
            <w:r>
              <w:rPr>
                <w:b/>
                <w:bCs/>
              </w:rPr>
              <w:t xml:space="preserve"> Online Agricultural Store …. We have 12 Inputs which are compulsory 2 are Optional Then press search button </w:t>
            </w:r>
          </w:p>
          <w:p w14:paraId="634601AE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The results are displayed in a tabular way.</w:t>
            </w:r>
          </w:p>
        </w:tc>
      </w:tr>
      <w:tr w:rsidR="00527101" w:rsidRPr="00894559" w14:paraId="440FCF71" w14:textId="77777777" w:rsidTr="00642E82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501AB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Link to Page:</w:t>
            </w:r>
          </w:p>
          <w:p w14:paraId="4C5DC307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</w:tr>
    </w:tbl>
    <w:p w14:paraId="2D95EB1B" w14:textId="77777777" w:rsidR="00527101" w:rsidRPr="00894559" w:rsidRDefault="00527101" w:rsidP="00527101">
      <w:pPr>
        <w:rPr>
          <w:b/>
          <w:bCs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08"/>
        <w:gridCol w:w="1504"/>
        <w:gridCol w:w="1494"/>
        <w:gridCol w:w="1489"/>
        <w:gridCol w:w="1505"/>
        <w:gridCol w:w="1516"/>
      </w:tblGrid>
      <w:tr w:rsidR="00527101" w:rsidRPr="00894559" w14:paraId="2EE2BBB4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4877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DFF62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1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B19B5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2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61D0E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575EE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A0F1D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Set5</w:t>
            </w:r>
          </w:p>
        </w:tc>
      </w:tr>
      <w:tr w:rsidR="00527101" w:rsidRPr="00894559" w14:paraId="3772B78A" w14:textId="77777777" w:rsidTr="00642E82">
        <w:trPr>
          <w:trHeight w:val="1035"/>
        </w:trPr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7BF02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Input Data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788AB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76C2D2E6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Payment Processing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1A609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44EB7113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dmin Approval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DBC86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02161343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Delivery Partner Updates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95C2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6C96F198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rder Delivery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F34F3" w14:textId="77777777" w:rsidR="00527101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  <w:p w14:paraId="435F3B4C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racking the order </w:t>
            </w:r>
          </w:p>
        </w:tc>
      </w:tr>
      <w:tr w:rsidR="00527101" w:rsidRPr="00894559" w14:paraId="76ECD4EB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7F64F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Expected</w:t>
            </w:r>
          </w:p>
          <w:p w14:paraId="31B111FC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BCFDA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ayment Processing should be done by using cards /UPI /COD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E032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dmin Approval is needed for delivery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2BDB3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livery man should provide the update about the product to the customer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44648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rder should be delivered within the time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91238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rack of should must be maintained </w:t>
            </w:r>
          </w:p>
        </w:tc>
      </w:tr>
      <w:tr w:rsidR="00527101" w:rsidRPr="00894559" w14:paraId="414A2E85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12EC2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Actual</w:t>
            </w:r>
          </w:p>
          <w:p w14:paraId="065BBE31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Behaviour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C1F11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ayment is done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08AAB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dmin approvals are done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A480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liver man is giving the updates on the product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AF4B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Order delivery is happening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CC68F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he track of order is maintained </w:t>
            </w:r>
          </w:p>
        </w:tc>
      </w:tr>
      <w:tr w:rsidR="00527101" w:rsidRPr="00894559" w14:paraId="091FF614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78499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Comments</w:t>
            </w:r>
          </w:p>
          <w:p w14:paraId="2DD6CB15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9B4E1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CE3D1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CBF17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A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B99FE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>N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F676F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asy to use </w:t>
            </w:r>
          </w:p>
        </w:tc>
      </w:tr>
      <w:tr w:rsidR="00527101" w:rsidRPr="00894559" w14:paraId="1C3E4C97" w14:textId="77777777" w:rsidTr="00642E82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00E32" w14:textId="77777777" w:rsidR="00527101" w:rsidRPr="00894559" w:rsidRDefault="00527101" w:rsidP="00642E82">
            <w:pPr>
              <w:rPr>
                <w:b/>
                <w:bCs/>
              </w:rPr>
            </w:pPr>
            <w:r w:rsidRPr="00894559">
              <w:rPr>
                <w:b/>
                <w:bCs/>
              </w:rPr>
              <w:t>Result</w:t>
            </w:r>
            <w:r w:rsidRPr="00894559">
              <w:rPr>
                <w:b/>
                <w:bCs/>
              </w:rPr>
              <w:br/>
              <w:t>Pass/Fail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5F18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5E7C6" w14:textId="77777777" w:rsidR="00527101" w:rsidRPr="00894559" w:rsidRDefault="00527101" w:rsidP="00642E8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9586A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1D145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288C" w14:textId="77777777" w:rsidR="00527101" w:rsidRPr="00894559" w:rsidRDefault="00527101" w:rsidP="00642E82">
            <w:pPr>
              <w:rPr>
                <w:b/>
                <w:bCs/>
              </w:rPr>
            </w:pPr>
          </w:p>
        </w:tc>
      </w:tr>
    </w:tbl>
    <w:p w14:paraId="7AF08C5D" w14:textId="108D32D7" w:rsidR="00527101" w:rsidRDefault="00527101">
      <w:pPr>
        <w:rPr>
          <w:b/>
          <w:bCs/>
          <w:sz w:val="28"/>
          <w:szCs w:val="28"/>
        </w:rPr>
      </w:pPr>
    </w:p>
    <w:p w14:paraId="13E417FB" w14:textId="3078C2AA" w:rsidR="00F803E1" w:rsidRDefault="00F803E1">
      <w:pPr>
        <w:rPr>
          <w:b/>
          <w:bCs/>
          <w:sz w:val="28"/>
          <w:szCs w:val="28"/>
        </w:rPr>
      </w:pPr>
    </w:p>
    <w:p w14:paraId="23D0BC5E" w14:textId="19D71600" w:rsidR="00F803E1" w:rsidRDefault="00F803E1">
      <w:pPr>
        <w:rPr>
          <w:b/>
          <w:bCs/>
          <w:sz w:val="28"/>
          <w:szCs w:val="28"/>
        </w:rPr>
      </w:pPr>
    </w:p>
    <w:p w14:paraId="5F0FCF80" w14:textId="7C983784" w:rsidR="00F803E1" w:rsidRDefault="00F803E1">
      <w:pPr>
        <w:rPr>
          <w:b/>
          <w:bCs/>
          <w:sz w:val="28"/>
          <w:szCs w:val="28"/>
        </w:rPr>
      </w:pPr>
    </w:p>
    <w:p w14:paraId="7696B0DF" w14:textId="2BD42411" w:rsidR="00F803E1" w:rsidRDefault="00F803E1">
      <w:pPr>
        <w:rPr>
          <w:b/>
          <w:bCs/>
          <w:sz w:val="28"/>
          <w:szCs w:val="28"/>
        </w:rPr>
      </w:pPr>
      <w:r w:rsidRPr="00F803E1">
        <w:rPr>
          <w:b/>
          <w:bCs/>
          <w:sz w:val="28"/>
          <w:szCs w:val="28"/>
        </w:rPr>
        <w:lastRenderedPageBreak/>
        <w:t xml:space="preserve">Question </w:t>
      </w:r>
      <w:r w:rsidR="00642E82">
        <w:rPr>
          <w:b/>
          <w:bCs/>
          <w:sz w:val="28"/>
          <w:szCs w:val="28"/>
        </w:rPr>
        <w:t xml:space="preserve">6 </w:t>
      </w:r>
      <w:r w:rsidRPr="00F803E1">
        <w:rPr>
          <w:b/>
          <w:bCs/>
          <w:sz w:val="28"/>
          <w:szCs w:val="28"/>
        </w:rPr>
        <w:t xml:space="preserve">-   DB Design </w:t>
      </w:r>
    </w:p>
    <w:p w14:paraId="7D172112" w14:textId="77777777" w:rsidR="00F803E1" w:rsidRDefault="00F803E1">
      <w:pPr>
        <w:rPr>
          <w:b/>
          <w:bCs/>
          <w:sz w:val="28"/>
          <w:szCs w:val="28"/>
        </w:rPr>
      </w:pPr>
    </w:p>
    <w:p w14:paraId="71543AFE" w14:textId="49966D20" w:rsidR="00F803E1" w:rsidRDefault="00F803E1">
      <w:pPr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DB Design </w:t>
      </w:r>
      <w:r w:rsidRPr="00F803E1">
        <w:rPr>
          <w:sz w:val="28"/>
          <w:szCs w:val="28"/>
        </w:rPr>
        <w:t xml:space="preserve">– DB Design is a </w:t>
      </w:r>
      <w:r>
        <w:rPr>
          <w:sz w:val="28"/>
          <w:szCs w:val="28"/>
        </w:rPr>
        <w:t xml:space="preserve">blue print that outlines the structure of a database </w:t>
      </w:r>
    </w:p>
    <w:p w14:paraId="2AE543B7" w14:textId="77777777" w:rsidR="00EB5CAA" w:rsidRDefault="00EB5CAA">
      <w:pPr>
        <w:rPr>
          <w:sz w:val="28"/>
          <w:szCs w:val="28"/>
        </w:rPr>
      </w:pPr>
    </w:p>
    <w:p w14:paraId="2F91F787" w14:textId="38637ADA" w:rsidR="00F803E1" w:rsidRDefault="00F803E1">
      <w:pPr>
        <w:rPr>
          <w:sz w:val="28"/>
          <w:szCs w:val="28"/>
        </w:rPr>
      </w:pPr>
      <w:r>
        <w:rPr>
          <w:sz w:val="28"/>
          <w:szCs w:val="28"/>
        </w:rPr>
        <w:t>Including its tables, fields, relationships, constraints and other characteristics.</w:t>
      </w:r>
    </w:p>
    <w:p w14:paraId="5B6CDFF3" w14:textId="77777777" w:rsidR="00EB5CAA" w:rsidRDefault="00EB5CAA">
      <w:pPr>
        <w:rPr>
          <w:sz w:val="28"/>
          <w:szCs w:val="28"/>
        </w:rPr>
      </w:pPr>
    </w:p>
    <w:p w14:paraId="1614B273" w14:textId="7AD8568C" w:rsidR="00BF6079" w:rsidRDefault="00642E82" w:rsidP="00BF6079">
      <w:pPr>
        <w:rPr>
          <w:sz w:val="28"/>
          <w:szCs w:val="28"/>
        </w:rPr>
      </w:pPr>
      <w:r w:rsidRPr="00BF6079">
        <w:rPr>
          <w:sz w:val="28"/>
          <w:szCs w:val="28"/>
        </w:rPr>
        <w:t xml:space="preserve">After the requirements are thoroughly explained to the entire project team by </w:t>
      </w:r>
    </w:p>
    <w:p w14:paraId="587D40EE" w14:textId="77777777" w:rsidR="00EB5CAA" w:rsidRDefault="00EB5CAA" w:rsidP="00BF6079">
      <w:pPr>
        <w:rPr>
          <w:sz w:val="28"/>
          <w:szCs w:val="28"/>
        </w:rPr>
      </w:pPr>
    </w:p>
    <w:p w14:paraId="54E5E415" w14:textId="5830BEE7" w:rsidR="00BF6079" w:rsidRDefault="00642E82" w:rsidP="00BF6079">
      <w:pPr>
        <w:rPr>
          <w:sz w:val="28"/>
          <w:szCs w:val="28"/>
        </w:rPr>
      </w:pPr>
      <w:r w:rsidRPr="00BF6079">
        <w:rPr>
          <w:sz w:val="28"/>
          <w:szCs w:val="28"/>
        </w:rPr>
        <w:t>business analyst, the</w:t>
      </w:r>
      <w:r w:rsidR="00BF6079" w:rsidRPr="00BF6079">
        <w:rPr>
          <w:sz w:val="28"/>
          <w:szCs w:val="28"/>
        </w:rPr>
        <w:t xml:space="preserve"> Database architects have decided to do the database </w:t>
      </w:r>
    </w:p>
    <w:p w14:paraId="227DAA82" w14:textId="77777777" w:rsidR="00EB5CAA" w:rsidRDefault="00EB5CAA" w:rsidP="00BF6079">
      <w:pPr>
        <w:rPr>
          <w:sz w:val="28"/>
          <w:szCs w:val="28"/>
        </w:rPr>
      </w:pPr>
    </w:p>
    <w:p w14:paraId="7966CD4A" w14:textId="4A02F9FE" w:rsidR="00BF6079" w:rsidRDefault="00BF6079" w:rsidP="00BF6079">
      <w:pPr>
        <w:rPr>
          <w:sz w:val="28"/>
          <w:szCs w:val="28"/>
        </w:rPr>
      </w:pPr>
      <w:r w:rsidRPr="00BF6079">
        <w:rPr>
          <w:sz w:val="28"/>
          <w:szCs w:val="28"/>
        </w:rPr>
        <w:t xml:space="preserve">design and also to represent the in-flow and out-flow of data. Database </w:t>
      </w:r>
    </w:p>
    <w:p w14:paraId="019B6856" w14:textId="77777777" w:rsidR="00EB5CAA" w:rsidRDefault="00EB5CAA" w:rsidP="00BF6079">
      <w:pPr>
        <w:rPr>
          <w:sz w:val="28"/>
          <w:szCs w:val="28"/>
        </w:rPr>
      </w:pPr>
    </w:p>
    <w:p w14:paraId="2DB82B6E" w14:textId="688C38A4" w:rsidR="00BF6079" w:rsidRDefault="00BF6079" w:rsidP="00BF6079">
      <w:pPr>
        <w:rPr>
          <w:sz w:val="28"/>
          <w:szCs w:val="28"/>
        </w:rPr>
      </w:pPr>
      <w:r w:rsidRPr="00BF6079">
        <w:rPr>
          <w:sz w:val="28"/>
          <w:szCs w:val="28"/>
        </w:rPr>
        <w:t>architects have decided to do the database design and also to represent the in-</w:t>
      </w:r>
    </w:p>
    <w:p w14:paraId="6665DE37" w14:textId="77777777" w:rsidR="00EB5CAA" w:rsidRDefault="00EB5CAA" w:rsidP="00BF6079">
      <w:pPr>
        <w:rPr>
          <w:sz w:val="28"/>
          <w:szCs w:val="28"/>
        </w:rPr>
      </w:pPr>
    </w:p>
    <w:p w14:paraId="37F1DA22" w14:textId="41FE6F47" w:rsidR="00BF6079" w:rsidRDefault="00BF6079" w:rsidP="00BF6079">
      <w:pPr>
        <w:rPr>
          <w:sz w:val="28"/>
          <w:szCs w:val="28"/>
        </w:rPr>
      </w:pPr>
      <w:r w:rsidRPr="00BF6079">
        <w:rPr>
          <w:sz w:val="28"/>
          <w:szCs w:val="28"/>
        </w:rPr>
        <w:t>flow and out-flow of data.</w:t>
      </w:r>
    </w:p>
    <w:p w14:paraId="58FFCDEF" w14:textId="77777777" w:rsidR="00EB5CAA" w:rsidRDefault="00EB5CAA" w:rsidP="00BF6079">
      <w:pPr>
        <w:rPr>
          <w:sz w:val="28"/>
          <w:szCs w:val="28"/>
        </w:rPr>
      </w:pPr>
    </w:p>
    <w:p w14:paraId="51E677B1" w14:textId="6D0AE0BC" w:rsidR="00C76F7C" w:rsidRDefault="00BE1A3F" w:rsidP="00BF6079">
      <w:pPr>
        <w:rPr>
          <w:sz w:val="28"/>
          <w:szCs w:val="28"/>
        </w:rPr>
      </w:pPr>
      <w:r w:rsidRPr="00BE1A3F">
        <w:rPr>
          <w:b/>
          <w:bCs/>
          <w:sz w:val="28"/>
          <w:szCs w:val="28"/>
        </w:rPr>
        <w:t xml:space="preserve">ER Diagram- </w:t>
      </w:r>
      <w:r w:rsidRPr="00C76F7C">
        <w:rPr>
          <w:sz w:val="28"/>
          <w:szCs w:val="28"/>
        </w:rPr>
        <w:t xml:space="preserve">It is a visual </w:t>
      </w:r>
      <w:r w:rsidR="00C76F7C" w:rsidRPr="00C76F7C">
        <w:rPr>
          <w:sz w:val="28"/>
          <w:szCs w:val="28"/>
        </w:rPr>
        <w:t xml:space="preserve">representation of the relationships between entities </w:t>
      </w:r>
    </w:p>
    <w:p w14:paraId="555C76B2" w14:textId="77777777" w:rsidR="00EB5CAA" w:rsidRPr="00C76F7C" w:rsidRDefault="00EB5CAA" w:rsidP="00BF6079">
      <w:pPr>
        <w:rPr>
          <w:sz w:val="28"/>
          <w:szCs w:val="28"/>
        </w:rPr>
      </w:pPr>
    </w:p>
    <w:p w14:paraId="6A3834F6" w14:textId="574261CE" w:rsidR="00C76F7C" w:rsidRDefault="00C76F7C" w:rsidP="00BF6079">
      <w:pPr>
        <w:rPr>
          <w:sz w:val="28"/>
          <w:szCs w:val="28"/>
        </w:rPr>
      </w:pPr>
      <w:r w:rsidRPr="00C76F7C">
        <w:rPr>
          <w:sz w:val="28"/>
          <w:szCs w:val="28"/>
        </w:rPr>
        <w:t xml:space="preserve">in a relationship. It depicts the entities such as (Tables, Attributes, properties </w:t>
      </w:r>
    </w:p>
    <w:p w14:paraId="28AEFF31" w14:textId="77777777" w:rsidR="00EB5CAA" w:rsidRPr="00C76F7C" w:rsidRDefault="00EB5CAA" w:rsidP="00BF6079">
      <w:pPr>
        <w:rPr>
          <w:sz w:val="28"/>
          <w:szCs w:val="28"/>
        </w:rPr>
      </w:pPr>
    </w:p>
    <w:p w14:paraId="0832DD0A" w14:textId="3B3E2A5E" w:rsidR="00BE1A3F" w:rsidRDefault="00C76F7C" w:rsidP="00BF6079">
      <w:pPr>
        <w:rPr>
          <w:sz w:val="28"/>
          <w:szCs w:val="28"/>
        </w:rPr>
      </w:pPr>
      <w:r w:rsidRPr="00C76F7C">
        <w:rPr>
          <w:sz w:val="28"/>
          <w:szCs w:val="28"/>
        </w:rPr>
        <w:t>or fields.</w:t>
      </w:r>
      <w:r>
        <w:rPr>
          <w:sz w:val="28"/>
          <w:szCs w:val="28"/>
        </w:rPr>
        <w:t xml:space="preserve">) </w:t>
      </w:r>
      <w:r w:rsidRPr="00C76F7C">
        <w:rPr>
          <w:sz w:val="28"/>
          <w:szCs w:val="28"/>
        </w:rPr>
        <w:t xml:space="preserve">and relationship between them </w:t>
      </w:r>
    </w:p>
    <w:p w14:paraId="5AEC1D88" w14:textId="2F35CBE4" w:rsidR="00754927" w:rsidRDefault="00754927" w:rsidP="00BF6079">
      <w:pPr>
        <w:rPr>
          <w:sz w:val="28"/>
          <w:szCs w:val="28"/>
        </w:rPr>
      </w:pPr>
    </w:p>
    <w:p w14:paraId="3DDBA95E" w14:textId="2EFD5630" w:rsidR="00754927" w:rsidRDefault="00754927" w:rsidP="00BF6079">
      <w:pPr>
        <w:rPr>
          <w:sz w:val="28"/>
          <w:szCs w:val="28"/>
        </w:rPr>
      </w:pPr>
    </w:p>
    <w:p w14:paraId="47E03D83" w14:textId="00A4AEC6" w:rsidR="00754927" w:rsidRDefault="00754927" w:rsidP="00BF6079">
      <w:pPr>
        <w:rPr>
          <w:sz w:val="28"/>
          <w:szCs w:val="28"/>
        </w:rPr>
      </w:pPr>
    </w:p>
    <w:p w14:paraId="48D18FC9" w14:textId="2A85F228" w:rsidR="00754927" w:rsidRDefault="00754927" w:rsidP="00BF6079">
      <w:pPr>
        <w:rPr>
          <w:sz w:val="28"/>
          <w:szCs w:val="28"/>
        </w:rPr>
      </w:pPr>
    </w:p>
    <w:p w14:paraId="6FA7A931" w14:textId="0E12B3A4" w:rsidR="00754927" w:rsidRDefault="00754927" w:rsidP="00BF6079">
      <w:pPr>
        <w:rPr>
          <w:sz w:val="28"/>
          <w:szCs w:val="28"/>
        </w:rPr>
      </w:pPr>
    </w:p>
    <w:p w14:paraId="3CC09A6F" w14:textId="631EFE06" w:rsidR="00754927" w:rsidRDefault="00754927" w:rsidP="00BF6079">
      <w:pPr>
        <w:rPr>
          <w:b/>
          <w:bCs/>
          <w:sz w:val="28"/>
          <w:szCs w:val="28"/>
        </w:rPr>
      </w:pPr>
      <w:r w:rsidRPr="00754927">
        <w:rPr>
          <w:b/>
          <w:bCs/>
          <w:sz w:val="28"/>
          <w:szCs w:val="28"/>
        </w:rPr>
        <w:lastRenderedPageBreak/>
        <w:t xml:space="preserve">Question -7 </w:t>
      </w:r>
      <w:r>
        <w:rPr>
          <w:b/>
          <w:bCs/>
          <w:sz w:val="28"/>
          <w:szCs w:val="28"/>
        </w:rPr>
        <w:t xml:space="preserve">Data Flow Diagram </w:t>
      </w:r>
    </w:p>
    <w:p w14:paraId="370404E5" w14:textId="77777777" w:rsidR="00754927" w:rsidRDefault="00754927" w:rsidP="00BF6079">
      <w:pPr>
        <w:rPr>
          <w:b/>
          <w:bCs/>
          <w:sz w:val="28"/>
          <w:szCs w:val="28"/>
        </w:rPr>
      </w:pPr>
    </w:p>
    <w:p w14:paraId="0CC119AD" w14:textId="5C80CF18" w:rsidR="00754927" w:rsidRDefault="00754927" w:rsidP="00BF6079">
      <w:pPr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Data Flow Diagram- </w:t>
      </w:r>
      <w:r w:rsidRPr="00754927">
        <w:rPr>
          <w:sz w:val="28"/>
          <w:szCs w:val="28"/>
        </w:rPr>
        <w:t xml:space="preserve">A Data Flow Diagram is a Graphical Representation of </w:t>
      </w:r>
    </w:p>
    <w:p w14:paraId="49EE53CC" w14:textId="77777777" w:rsidR="00EB5CAA" w:rsidRPr="00754927" w:rsidRDefault="00EB5CAA" w:rsidP="00BF6079">
      <w:pPr>
        <w:rPr>
          <w:sz w:val="28"/>
          <w:szCs w:val="28"/>
        </w:rPr>
      </w:pPr>
    </w:p>
    <w:p w14:paraId="70695039" w14:textId="5711A348" w:rsidR="00754927" w:rsidRDefault="00754927" w:rsidP="00BF6079">
      <w:pPr>
        <w:rPr>
          <w:sz w:val="28"/>
          <w:szCs w:val="28"/>
        </w:rPr>
      </w:pPr>
      <w:r w:rsidRPr="00754927">
        <w:rPr>
          <w:sz w:val="28"/>
          <w:szCs w:val="28"/>
        </w:rPr>
        <w:t xml:space="preserve">the flow of data within a system. It visually shows how the data moves from </w:t>
      </w:r>
    </w:p>
    <w:p w14:paraId="5AB1E9C1" w14:textId="77777777" w:rsidR="00EB5CAA" w:rsidRPr="00754927" w:rsidRDefault="00EB5CAA" w:rsidP="00BF6079">
      <w:pPr>
        <w:rPr>
          <w:sz w:val="28"/>
          <w:szCs w:val="28"/>
        </w:rPr>
      </w:pPr>
    </w:p>
    <w:p w14:paraId="1E7E7B21" w14:textId="766180D4" w:rsidR="009B00BC" w:rsidRDefault="00754927" w:rsidP="00BF6079">
      <w:pPr>
        <w:rPr>
          <w:sz w:val="28"/>
          <w:szCs w:val="28"/>
        </w:rPr>
      </w:pPr>
      <w:r w:rsidRPr="00754927">
        <w:rPr>
          <w:sz w:val="28"/>
          <w:szCs w:val="28"/>
        </w:rPr>
        <w:t>one process to another</w:t>
      </w:r>
      <w:r>
        <w:rPr>
          <w:sz w:val="28"/>
          <w:szCs w:val="28"/>
        </w:rPr>
        <w:t xml:space="preserve">, </w:t>
      </w:r>
      <w:r w:rsidRPr="00754927">
        <w:rPr>
          <w:sz w:val="28"/>
          <w:szCs w:val="28"/>
        </w:rPr>
        <w:t>how it is stored and where it ends up.</w:t>
      </w:r>
      <w:r w:rsidR="009B00BC">
        <w:rPr>
          <w:sz w:val="28"/>
          <w:szCs w:val="28"/>
        </w:rPr>
        <w:t xml:space="preserve"> It helps analysts</w:t>
      </w:r>
    </w:p>
    <w:p w14:paraId="15983E8D" w14:textId="77777777" w:rsidR="00EB5CAA" w:rsidRDefault="00EB5CAA" w:rsidP="00BF6079">
      <w:pPr>
        <w:rPr>
          <w:sz w:val="28"/>
          <w:szCs w:val="28"/>
        </w:rPr>
      </w:pPr>
    </w:p>
    <w:p w14:paraId="12E8E5DF" w14:textId="2C79E514" w:rsidR="00754927" w:rsidRPr="00754927" w:rsidRDefault="009B00BC" w:rsidP="00BF6079">
      <w:pPr>
        <w:rPr>
          <w:sz w:val="28"/>
          <w:szCs w:val="28"/>
        </w:rPr>
      </w:pPr>
      <w:r>
        <w:rPr>
          <w:sz w:val="28"/>
          <w:szCs w:val="28"/>
        </w:rPr>
        <w:t xml:space="preserve"> and designers </w:t>
      </w:r>
      <w:r w:rsidR="00F504FE">
        <w:rPr>
          <w:sz w:val="28"/>
          <w:szCs w:val="28"/>
        </w:rPr>
        <w:t>understand the flow within the system,</w:t>
      </w:r>
    </w:p>
    <w:p w14:paraId="01B24D0D" w14:textId="77777777" w:rsidR="00754927" w:rsidRPr="00754927" w:rsidRDefault="00754927" w:rsidP="00BF6079">
      <w:pPr>
        <w:rPr>
          <w:b/>
          <w:bCs/>
          <w:sz w:val="28"/>
          <w:szCs w:val="28"/>
        </w:rPr>
      </w:pPr>
    </w:p>
    <w:p w14:paraId="7F04640D" w14:textId="77777777" w:rsidR="00754927" w:rsidRDefault="00754927" w:rsidP="00BF6079">
      <w:pPr>
        <w:rPr>
          <w:sz w:val="28"/>
          <w:szCs w:val="28"/>
        </w:rPr>
      </w:pPr>
    </w:p>
    <w:p w14:paraId="5B49F535" w14:textId="77777777" w:rsidR="00116FCC" w:rsidRPr="00C76F7C" w:rsidRDefault="00116FCC" w:rsidP="00BF6079">
      <w:pPr>
        <w:rPr>
          <w:sz w:val="28"/>
          <w:szCs w:val="28"/>
        </w:rPr>
      </w:pPr>
    </w:p>
    <w:p w14:paraId="0598C24F" w14:textId="09ED71BC" w:rsidR="007705CD" w:rsidRDefault="00BF6079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  <w:r w:rsidR="00166F34">
        <w:object w:dxaOrig="10746" w:dyaOrig="13503" w14:anchorId="00AE0C06">
          <v:shape id="_x0000_i1031" type="#_x0000_t75" style="width:450.6pt;height:514.2pt" o:ole="">
            <v:imagedata r:id="rId10" o:title=""/>
          </v:shape>
          <o:OLEObject Type="Embed" ProgID="Visio.Drawing.11" ShapeID="_x0000_i1031" DrawAspect="Content" ObjectID="_1818768576" r:id="rId11"/>
        </w:object>
      </w:r>
    </w:p>
    <w:p w14:paraId="026D3AF9" w14:textId="337C018E" w:rsidR="007705CD" w:rsidRDefault="007705CD">
      <w:pPr>
        <w:rPr>
          <w:sz w:val="28"/>
          <w:szCs w:val="28"/>
        </w:rPr>
      </w:pPr>
    </w:p>
    <w:p w14:paraId="375466AD" w14:textId="3BF3CD45" w:rsidR="007705CD" w:rsidRDefault="007705CD">
      <w:pPr>
        <w:rPr>
          <w:sz w:val="28"/>
          <w:szCs w:val="28"/>
        </w:rPr>
      </w:pPr>
    </w:p>
    <w:p w14:paraId="1316A26A" w14:textId="666187E2" w:rsidR="007705CD" w:rsidRDefault="007705CD">
      <w:pPr>
        <w:rPr>
          <w:sz w:val="28"/>
          <w:szCs w:val="28"/>
        </w:rPr>
      </w:pPr>
    </w:p>
    <w:p w14:paraId="46A6DEF7" w14:textId="0AC478DC" w:rsidR="007705CD" w:rsidRDefault="007705CD">
      <w:pPr>
        <w:rPr>
          <w:sz w:val="28"/>
          <w:szCs w:val="28"/>
        </w:rPr>
      </w:pPr>
    </w:p>
    <w:p w14:paraId="2E5D3C35" w14:textId="49DB7E24" w:rsidR="007705CD" w:rsidRDefault="007705CD">
      <w:pPr>
        <w:rPr>
          <w:sz w:val="28"/>
          <w:szCs w:val="28"/>
        </w:rPr>
      </w:pPr>
    </w:p>
    <w:p w14:paraId="6ECD728F" w14:textId="77777777" w:rsidR="00166F34" w:rsidRDefault="00166F34">
      <w:pPr>
        <w:rPr>
          <w:b/>
          <w:bCs/>
          <w:sz w:val="28"/>
          <w:szCs w:val="28"/>
        </w:rPr>
      </w:pPr>
    </w:p>
    <w:p w14:paraId="34059B8C" w14:textId="7530DE4F" w:rsidR="007705CD" w:rsidRDefault="007705CD">
      <w:pPr>
        <w:rPr>
          <w:b/>
          <w:bCs/>
          <w:sz w:val="28"/>
          <w:szCs w:val="28"/>
        </w:rPr>
      </w:pPr>
      <w:r w:rsidRPr="007705CD">
        <w:rPr>
          <w:b/>
          <w:bCs/>
          <w:sz w:val="28"/>
          <w:szCs w:val="28"/>
        </w:rPr>
        <w:lastRenderedPageBreak/>
        <w:t>Question -8   How do you handle change requests in a project?</w:t>
      </w:r>
    </w:p>
    <w:p w14:paraId="70430D9D" w14:textId="77777777" w:rsidR="005613EF" w:rsidRDefault="005613EF">
      <w:pPr>
        <w:rPr>
          <w:b/>
          <w:bCs/>
          <w:sz w:val="28"/>
          <w:szCs w:val="28"/>
        </w:rPr>
      </w:pPr>
    </w:p>
    <w:p w14:paraId="54F641CC" w14:textId="576E2111" w:rsidR="00370BCB" w:rsidRDefault="007705CD">
      <w:pPr>
        <w:rPr>
          <w:b/>
          <w:bCs/>
          <w:sz w:val="28"/>
          <w:szCs w:val="28"/>
        </w:rPr>
      </w:pPr>
      <w:r w:rsidRPr="0059223F">
        <w:rPr>
          <w:b/>
          <w:bCs/>
          <w:sz w:val="28"/>
          <w:szCs w:val="28"/>
        </w:rPr>
        <w:t xml:space="preserve">Due to change in the Government Taxation structure. we should change the </w:t>
      </w:r>
    </w:p>
    <w:p w14:paraId="36F76BB5" w14:textId="77777777" w:rsidR="005613EF" w:rsidRDefault="005613EF">
      <w:pPr>
        <w:rPr>
          <w:b/>
          <w:bCs/>
          <w:sz w:val="28"/>
          <w:szCs w:val="28"/>
        </w:rPr>
      </w:pPr>
    </w:p>
    <w:p w14:paraId="52B8B976" w14:textId="4CEBD31F" w:rsidR="007705CD" w:rsidRDefault="007705CD">
      <w:pPr>
        <w:rPr>
          <w:b/>
          <w:bCs/>
          <w:sz w:val="28"/>
          <w:szCs w:val="28"/>
        </w:rPr>
      </w:pPr>
      <w:r w:rsidRPr="0059223F">
        <w:rPr>
          <w:b/>
          <w:bCs/>
          <w:sz w:val="28"/>
          <w:szCs w:val="28"/>
        </w:rPr>
        <w:t>Tax structure</w:t>
      </w:r>
    </w:p>
    <w:p w14:paraId="0E0F3A56" w14:textId="77777777" w:rsidR="005613EF" w:rsidRDefault="005613EF">
      <w:pPr>
        <w:rPr>
          <w:b/>
          <w:bCs/>
          <w:sz w:val="28"/>
          <w:szCs w:val="28"/>
        </w:rPr>
      </w:pPr>
    </w:p>
    <w:p w14:paraId="6F2938B2" w14:textId="133C0D17" w:rsidR="00370BCB" w:rsidRDefault="00370BCB">
      <w:pPr>
        <w:rPr>
          <w:sz w:val="28"/>
          <w:szCs w:val="28"/>
        </w:rPr>
      </w:pPr>
      <w:r w:rsidRPr="00370BCB">
        <w:rPr>
          <w:sz w:val="28"/>
          <w:szCs w:val="28"/>
        </w:rPr>
        <w:t>A Change Request</w:t>
      </w:r>
      <w:r>
        <w:rPr>
          <w:sz w:val="28"/>
          <w:szCs w:val="28"/>
        </w:rPr>
        <w:t xml:space="preserve"> is a formal proposal to alter a system product or project </w:t>
      </w:r>
    </w:p>
    <w:p w14:paraId="01CEE13C" w14:textId="77777777" w:rsidR="00370BCB" w:rsidRDefault="00370BCB">
      <w:pPr>
        <w:rPr>
          <w:sz w:val="28"/>
          <w:szCs w:val="28"/>
        </w:rPr>
      </w:pPr>
    </w:p>
    <w:p w14:paraId="57CD7BC9" w14:textId="4E584139" w:rsidR="00370BCB" w:rsidRDefault="00370BCB" w:rsidP="00370BCB"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Understand the scope of change request and document of the Tax </w:t>
      </w:r>
    </w:p>
    <w:p w14:paraId="2ACAF961" w14:textId="36C60D63" w:rsidR="00370BCB" w:rsidRDefault="00370BCB" w:rsidP="00370BCB">
      <w:pPr>
        <w:ind w:left="720"/>
        <w:rPr>
          <w:sz w:val="28"/>
          <w:szCs w:val="28"/>
        </w:rPr>
      </w:pPr>
      <w:r>
        <w:rPr>
          <w:sz w:val="28"/>
          <w:szCs w:val="28"/>
        </w:rPr>
        <w:t xml:space="preserve">Structure </w:t>
      </w:r>
    </w:p>
    <w:p w14:paraId="0A333B76" w14:textId="5D57986A" w:rsidR="00370BCB" w:rsidRDefault="00370BCB" w:rsidP="00370BCB"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Do the Impact Analysis -</w:t>
      </w:r>
      <w:r w:rsidR="003F1BEA">
        <w:rPr>
          <w:sz w:val="28"/>
          <w:szCs w:val="28"/>
        </w:rPr>
        <w:t>Project, Scope, Budget, resources</w:t>
      </w:r>
      <w:r>
        <w:rPr>
          <w:sz w:val="28"/>
          <w:szCs w:val="28"/>
        </w:rPr>
        <w:t xml:space="preserve"> and </w:t>
      </w:r>
      <w:r w:rsidR="003F1BEA">
        <w:rPr>
          <w:sz w:val="28"/>
          <w:szCs w:val="28"/>
        </w:rPr>
        <w:t xml:space="preserve">risks </w:t>
      </w:r>
      <w:proofErr w:type="gramStart"/>
      <w:r w:rsidR="003F1BEA">
        <w:rPr>
          <w:sz w:val="28"/>
          <w:szCs w:val="28"/>
        </w:rPr>
        <w:t>of</w:t>
      </w:r>
      <w:proofErr w:type="gramEnd"/>
    </w:p>
    <w:p w14:paraId="50A33836" w14:textId="77777777" w:rsidR="00370BCB" w:rsidRDefault="00370BCB" w:rsidP="00370BCB">
      <w:pPr>
        <w:pStyle w:val="ListParagraph"/>
        <w:rPr>
          <w:sz w:val="28"/>
          <w:szCs w:val="28"/>
        </w:rPr>
      </w:pPr>
    </w:p>
    <w:p w14:paraId="66FC7311" w14:textId="0242FCF9" w:rsidR="00370BCB" w:rsidRDefault="003F1BEA" w:rsidP="003F1BEA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370BCB">
        <w:rPr>
          <w:sz w:val="28"/>
          <w:szCs w:val="28"/>
        </w:rPr>
        <w:t xml:space="preserve">the changed Tax Structure </w:t>
      </w:r>
    </w:p>
    <w:p w14:paraId="5EEF9002" w14:textId="77777777" w:rsidR="003F1BEA" w:rsidRDefault="003F1BEA" w:rsidP="003F1BEA">
      <w:pPr>
        <w:pStyle w:val="ListParagraph"/>
        <w:rPr>
          <w:sz w:val="28"/>
          <w:szCs w:val="28"/>
        </w:rPr>
      </w:pPr>
    </w:p>
    <w:p w14:paraId="2BBFF4AB" w14:textId="0568C3A1" w:rsidR="003F1BEA" w:rsidRDefault="003F1BEA" w:rsidP="003F1BEA"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Prioritise change request based on its urgency, importance, impact on </w:t>
      </w:r>
    </w:p>
    <w:p w14:paraId="48785502" w14:textId="77777777" w:rsidR="003F1BEA" w:rsidRDefault="003F1BEA" w:rsidP="003F1BEA">
      <w:pPr>
        <w:pStyle w:val="ListParagraph"/>
        <w:rPr>
          <w:sz w:val="28"/>
          <w:szCs w:val="28"/>
        </w:rPr>
      </w:pPr>
    </w:p>
    <w:p w14:paraId="192B2112" w14:textId="1F2599BC" w:rsidR="003F1BEA" w:rsidRDefault="003F1BEA" w:rsidP="003F1BEA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 xml:space="preserve">project </w:t>
      </w:r>
    </w:p>
    <w:p w14:paraId="00877527" w14:textId="67A600F4" w:rsidR="003F1BEA" w:rsidRDefault="003F1BEA" w:rsidP="003F1BEA">
      <w:pPr>
        <w:pStyle w:val="ListParagraph"/>
        <w:rPr>
          <w:sz w:val="28"/>
          <w:szCs w:val="28"/>
        </w:rPr>
      </w:pPr>
    </w:p>
    <w:p w14:paraId="667F7BCA" w14:textId="134DB4FC" w:rsidR="003F1BEA" w:rsidRDefault="003F1BEA" w:rsidP="003F1BEA"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Seek Approval from the project Sponsor for the change request </w:t>
      </w:r>
    </w:p>
    <w:p w14:paraId="2724E5E4" w14:textId="77777777" w:rsidR="003F1BEA" w:rsidRPr="003F1BEA" w:rsidRDefault="003F1BEA" w:rsidP="003F1BEA">
      <w:pPr>
        <w:rPr>
          <w:sz w:val="28"/>
          <w:szCs w:val="28"/>
        </w:rPr>
      </w:pPr>
    </w:p>
    <w:p w14:paraId="20392A27" w14:textId="77777777" w:rsidR="003F1BEA" w:rsidRDefault="003F1BEA" w:rsidP="003F1BEA"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Communicate the changes request and its potential impacts to all </w:t>
      </w:r>
    </w:p>
    <w:p w14:paraId="4C12CDDE" w14:textId="77777777" w:rsidR="003F1BEA" w:rsidRPr="003F1BEA" w:rsidRDefault="003F1BEA" w:rsidP="003F1BEA">
      <w:pPr>
        <w:pStyle w:val="ListParagraph"/>
        <w:rPr>
          <w:sz w:val="28"/>
          <w:szCs w:val="28"/>
        </w:rPr>
      </w:pPr>
    </w:p>
    <w:p w14:paraId="63A49F51" w14:textId="793DA232" w:rsidR="003F1BEA" w:rsidRDefault="003F1BEA" w:rsidP="003F1BEA">
      <w:pPr>
        <w:rPr>
          <w:sz w:val="28"/>
          <w:szCs w:val="28"/>
        </w:rPr>
      </w:pPr>
      <w:r>
        <w:rPr>
          <w:sz w:val="28"/>
          <w:szCs w:val="28"/>
        </w:rPr>
        <w:t xml:space="preserve">            </w:t>
      </w:r>
      <w:r w:rsidRPr="003F1BEA">
        <w:rPr>
          <w:sz w:val="28"/>
          <w:szCs w:val="28"/>
        </w:rPr>
        <w:t xml:space="preserve">relevant </w:t>
      </w:r>
      <w:r w:rsidR="00615356" w:rsidRPr="003F1BEA">
        <w:rPr>
          <w:sz w:val="28"/>
          <w:szCs w:val="28"/>
        </w:rPr>
        <w:t>stakeholders, including the</w:t>
      </w:r>
      <w:r w:rsidRPr="003F1BEA">
        <w:rPr>
          <w:sz w:val="28"/>
          <w:szCs w:val="28"/>
        </w:rPr>
        <w:t xml:space="preserve"> project team. </w:t>
      </w:r>
    </w:p>
    <w:p w14:paraId="4C8457C4" w14:textId="0C27E0EF" w:rsidR="005613EF" w:rsidRDefault="005613EF" w:rsidP="003F1BEA">
      <w:pPr>
        <w:rPr>
          <w:sz w:val="28"/>
          <w:szCs w:val="28"/>
        </w:rPr>
      </w:pPr>
    </w:p>
    <w:p w14:paraId="70ECE56C" w14:textId="4B2A4DB4" w:rsidR="005613EF" w:rsidRDefault="005613EF" w:rsidP="003F1BEA">
      <w:pPr>
        <w:rPr>
          <w:sz w:val="28"/>
          <w:szCs w:val="28"/>
        </w:rPr>
      </w:pPr>
    </w:p>
    <w:p w14:paraId="30F3DAC4" w14:textId="161C6C05" w:rsidR="005613EF" w:rsidRDefault="005613EF" w:rsidP="003F1BEA">
      <w:pPr>
        <w:rPr>
          <w:sz w:val="28"/>
          <w:szCs w:val="28"/>
        </w:rPr>
      </w:pPr>
    </w:p>
    <w:p w14:paraId="5B68B4FC" w14:textId="5AF41816" w:rsidR="005613EF" w:rsidRDefault="005613EF" w:rsidP="003F1BEA">
      <w:pPr>
        <w:rPr>
          <w:sz w:val="28"/>
          <w:szCs w:val="28"/>
        </w:rPr>
      </w:pPr>
    </w:p>
    <w:p w14:paraId="614CFD73" w14:textId="61A40F79" w:rsidR="005613EF" w:rsidRDefault="005613EF" w:rsidP="003F1BEA">
      <w:pPr>
        <w:rPr>
          <w:sz w:val="28"/>
          <w:szCs w:val="28"/>
        </w:rPr>
      </w:pPr>
    </w:p>
    <w:p w14:paraId="6DF287F8" w14:textId="0C572E55" w:rsidR="005613EF" w:rsidRDefault="005613EF" w:rsidP="003F1BEA">
      <w:pPr>
        <w:rPr>
          <w:sz w:val="28"/>
          <w:szCs w:val="28"/>
        </w:rPr>
      </w:pPr>
    </w:p>
    <w:p w14:paraId="07992276" w14:textId="241C371C" w:rsidR="005613EF" w:rsidRDefault="005613EF" w:rsidP="003F1BEA">
      <w:r w:rsidRPr="00C52653">
        <w:rPr>
          <w:b/>
          <w:bCs/>
          <w:sz w:val="28"/>
          <w:szCs w:val="28"/>
        </w:rPr>
        <w:lastRenderedPageBreak/>
        <w:t>Question 9</w:t>
      </w:r>
      <w:r>
        <w:rPr>
          <w:sz w:val="28"/>
          <w:szCs w:val="28"/>
        </w:rPr>
        <w:t xml:space="preserve"> - </w:t>
      </w:r>
      <w:r w:rsidR="006F1513">
        <w:rPr>
          <w:sz w:val="28"/>
          <w:szCs w:val="28"/>
        </w:rPr>
        <w:t xml:space="preserve"> </w:t>
      </w:r>
      <w:r w:rsidR="00C52653" w:rsidRPr="00C52653">
        <w:rPr>
          <w:b/>
          <w:bCs/>
          <w:sz w:val="28"/>
          <w:szCs w:val="28"/>
        </w:rPr>
        <w:t xml:space="preserve"> Change Request Vs an Enhancement</w:t>
      </w:r>
      <w:r w:rsidR="00C52653">
        <w:t xml:space="preserve"> </w:t>
      </w:r>
    </w:p>
    <w:p w14:paraId="7BE6B0A5" w14:textId="40019D2E" w:rsidR="008E368B" w:rsidRDefault="006F1513" w:rsidP="003F1BEA">
      <w:pPr>
        <w:rPr>
          <w:sz w:val="28"/>
          <w:szCs w:val="28"/>
        </w:rPr>
      </w:pPr>
      <w:r w:rsidRPr="006F1513">
        <w:rPr>
          <w:sz w:val="28"/>
          <w:szCs w:val="28"/>
        </w:rPr>
        <w:t xml:space="preserve">As the project is in process, Ben and Kevin have contacted you. The reason is to </w:t>
      </w:r>
    </w:p>
    <w:p w14:paraId="18F7D0D8" w14:textId="77777777" w:rsidR="008E368B" w:rsidRDefault="008E368B" w:rsidP="003F1BEA">
      <w:pPr>
        <w:rPr>
          <w:sz w:val="28"/>
          <w:szCs w:val="28"/>
        </w:rPr>
      </w:pPr>
    </w:p>
    <w:p w14:paraId="78E365A7" w14:textId="7613ADDB" w:rsidR="008E368B" w:rsidRDefault="006F1513" w:rsidP="003F1BEA">
      <w:pPr>
        <w:rPr>
          <w:sz w:val="28"/>
          <w:szCs w:val="28"/>
        </w:rPr>
      </w:pPr>
      <w:r w:rsidRPr="006F1513">
        <w:rPr>
          <w:sz w:val="28"/>
          <w:szCs w:val="28"/>
        </w:rPr>
        <w:t xml:space="preserve">inform you that they want the Farmers to sell their crop yields through this </w:t>
      </w:r>
    </w:p>
    <w:p w14:paraId="6C019E05" w14:textId="77777777" w:rsidR="008E368B" w:rsidRDefault="008E368B" w:rsidP="003F1BEA">
      <w:pPr>
        <w:rPr>
          <w:sz w:val="28"/>
          <w:szCs w:val="28"/>
        </w:rPr>
      </w:pPr>
    </w:p>
    <w:p w14:paraId="415A3613" w14:textId="15182293" w:rsidR="008E368B" w:rsidRDefault="006F1513" w:rsidP="003F1BEA">
      <w:pPr>
        <w:rPr>
          <w:sz w:val="28"/>
          <w:szCs w:val="28"/>
        </w:rPr>
      </w:pPr>
      <w:r w:rsidRPr="006F1513">
        <w:rPr>
          <w:sz w:val="28"/>
          <w:szCs w:val="28"/>
        </w:rPr>
        <w:t>application i.e. Farmers should be able to add their crop yields or products and</w:t>
      </w:r>
    </w:p>
    <w:p w14:paraId="59F32583" w14:textId="77777777" w:rsidR="008E368B" w:rsidRDefault="008E368B" w:rsidP="003F1BEA">
      <w:pPr>
        <w:rPr>
          <w:sz w:val="28"/>
          <w:szCs w:val="28"/>
        </w:rPr>
      </w:pPr>
    </w:p>
    <w:p w14:paraId="79516B4D" w14:textId="5FF2F0B3" w:rsidR="008E368B" w:rsidRDefault="006F1513" w:rsidP="003F1BEA">
      <w:pPr>
        <w:rPr>
          <w:sz w:val="28"/>
          <w:szCs w:val="28"/>
        </w:rPr>
      </w:pPr>
      <w:r w:rsidRPr="006F1513">
        <w:rPr>
          <w:sz w:val="28"/>
          <w:szCs w:val="28"/>
        </w:rPr>
        <w:t xml:space="preserve"> display to general public and should be able to sell them. They also want to </w:t>
      </w:r>
    </w:p>
    <w:p w14:paraId="0608E244" w14:textId="77777777" w:rsidR="008E368B" w:rsidRDefault="008E368B" w:rsidP="003F1BEA">
      <w:pPr>
        <w:rPr>
          <w:sz w:val="28"/>
          <w:szCs w:val="28"/>
        </w:rPr>
      </w:pPr>
    </w:p>
    <w:p w14:paraId="4A938771" w14:textId="1DDCF903" w:rsidR="008E368B" w:rsidRDefault="006F1513" w:rsidP="003F1BEA">
      <w:pPr>
        <w:rPr>
          <w:sz w:val="28"/>
          <w:szCs w:val="28"/>
        </w:rPr>
      </w:pPr>
      <w:r w:rsidRPr="006F1513">
        <w:rPr>
          <w:sz w:val="28"/>
          <w:szCs w:val="28"/>
        </w:rPr>
        <w:t xml:space="preserve">introduce Auction system for their Crop yields. As a BA, what will be your </w:t>
      </w:r>
    </w:p>
    <w:p w14:paraId="4149A54E" w14:textId="77777777" w:rsidR="008E368B" w:rsidRDefault="008E368B" w:rsidP="003F1BEA">
      <w:pPr>
        <w:rPr>
          <w:sz w:val="28"/>
          <w:szCs w:val="28"/>
        </w:rPr>
      </w:pPr>
    </w:p>
    <w:p w14:paraId="21C67CF8" w14:textId="0E808528" w:rsidR="006F1513" w:rsidRDefault="006F1513" w:rsidP="003F1BEA">
      <w:pPr>
        <w:rPr>
          <w:sz w:val="28"/>
          <w:szCs w:val="28"/>
        </w:rPr>
      </w:pPr>
      <w:r w:rsidRPr="006F1513">
        <w:rPr>
          <w:sz w:val="28"/>
          <w:szCs w:val="28"/>
        </w:rPr>
        <w:t>response? Is this a change request or an enhancement???</w:t>
      </w:r>
    </w:p>
    <w:p w14:paraId="7381027B" w14:textId="77777777" w:rsidR="00EC5C9C" w:rsidRDefault="00EC5C9C" w:rsidP="003F1BEA">
      <w:pPr>
        <w:rPr>
          <w:sz w:val="28"/>
          <w:szCs w:val="28"/>
        </w:rPr>
      </w:pPr>
    </w:p>
    <w:p w14:paraId="108456C6" w14:textId="77777777" w:rsidR="008E368B" w:rsidRDefault="008E368B" w:rsidP="003F1BEA">
      <w:pPr>
        <w:rPr>
          <w:sz w:val="28"/>
          <w:szCs w:val="28"/>
        </w:rPr>
      </w:pPr>
    </w:p>
    <w:p w14:paraId="70365EE0" w14:textId="235DF332" w:rsidR="006F1513" w:rsidRDefault="006F1513" w:rsidP="003F1BEA">
      <w:pPr>
        <w:rPr>
          <w:sz w:val="28"/>
          <w:szCs w:val="28"/>
        </w:rPr>
      </w:pPr>
      <w:r w:rsidRPr="006F1513">
        <w:rPr>
          <w:b/>
          <w:bCs/>
          <w:sz w:val="28"/>
          <w:szCs w:val="28"/>
        </w:rPr>
        <w:t>Change Request</w:t>
      </w:r>
      <w:r>
        <w:rPr>
          <w:sz w:val="28"/>
          <w:szCs w:val="28"/>
        </w:rPr>
        <w:t xml:space="preserve">- </w:t>
      </w:r>
    </w:p>
    <w:p w14:paraId="0D23EC3F" w14:textId="41578A89" w:rsidR="008E368B" w:rsidRDefault="004D74B5" w:rsidP="003F1BEA">
      <w:pPr>
        <w:rPr>
          <w:sz w:val="28"/>
          <w:szCs w:val="28"/>
        </w:rPr>
      </w:pPr>
      <w:r>
        <w:rPr>
          <w:sz w:val="28"/>
          <w:szCs w:val="28"/>
        </w:rPr>
        <w:t>Change Request is the formal proposal fo</w:t>
      </w:r>
      <w:r w:rsidR="001640AD">
        <w:rPr>
          <w:sz w:val="28"/>
          <w:szCs w:val="28"/>
        </w:rPr>
        <w:t>r</w:t>
      </w:r>
      <w:r>
        <w:rPr>
          <w:sz w:val="28"/>
          <w:szCs w:val="28"/>
        </w:rPr>
        <w:t xml:space="preserve"> the project </w:t>
      </w:r>
      <w:r w:rsidR="001640AD">
        <w:rPr>
          <w:sz w:val="28"/>
          <w:szCs w:val="28"/>
        </w:rPr>
        <w:t>where changes take</w:t>
      </w:r>
    </w:p>
    <w:p w14:paraId="566A8482" w14:textId="77777777" w:rsidR="008E368B" w:rsidRDefault="008E368B" w:rsidP="003F1BEA">
      <w:pPr>
        <w:rPr>
          <w:sz w:val="28"/>
          <w:szCs w:val="28"/>
        </w:rPr>
      </w:pPr>
    </w:p>
    <w:p w14:paraId="28A0026C" w14:textId="4F6A47CB" w:rsidR="008E368B" w:rsidRDefault="001640AD" w:rsidP="003F1BEA">
      <w:pPr>
        <w:rPr>
          <w:sz w:val="28"/>
          <w:szCs w:val="28"/>
        </w:rPr>
      </w:pPr>
      <w:r>
        <w:rPr>
          <w:sz w:val="28"/>
          <w:szCs w:val="28"/>
        </w:rPr>
        <w:t xml:space="preserve"> place for a projects scope or process. Change Request is something where the </w:t>
      </w:r>
    </w:p>
    <w:p w14:paraId="3B51050C" w14:textId="77777777" w:rsidR="008E368B" w:rsidRDefault="008E368B" w:rsidP="003F1BEA">
      <w:pPr>
        <w:rPr>
          <w:sz w:val="28"/>
          <w:szCs w:val="28"/>
        </w:rPr>
      </w:pPr>
    </w:p>
    <w:p w14:paraId="664797E2" w14:textId="2E3B7015" w:rsidR="00ED2EC6" w:rsidRDefault="001640AD" w:rsidP="003F1BEA">
      <w:pPr>
        <w:rPr>
          <w:sz w:val="28"/>
          <w:szCs w:val="28"/>
        </w:rPr>
      </w:pPr>
      <w:r>
        <w:rPr>
          <w:sz w:val="28"/>
          <w:szCs w:val="28"/>
        </w:rPr>
        <w:t>existed features are loaded and we need to change accordingly.</w:t>
      </w:r>
    </w:p>
    <w:p w14:paraId="39479D7C" w14:textId="77777777" w:rsidR="008E368B" w:rsidRDefault="008E368B" w:rsidP="003F1BEA">
      <w:pPr>
        <w:rPr>
          <w:sz w:val="28"/>
          <w:szCs w:val="28"/>
        </w:rPr>
      </w:pPr>
    </w:p>
    <w:p w14:paraId="447E7615" w14:textId="77777777" w:rsidR="008E368B" w:rsidRDefault="008E368B" w:rsidP="003F1BEA">
      <w:pPr>
        <w:rPr>
          <w:sz w:val="28"/>
          <w:szCs w:val="28"/>
        </w:rPr>
      </w:pPr>
    </w:p>
    <w:p w14:paraId="4DC79366" w14:textId="0B717F4F" w:rsidR="006528EC" w:rsidRDefault="001640AD" w:rsidP="006528EC">
      <w:pPr>
        <w:rPr>
          <w:sz w:val="28"/>
          <w:szCs w:val="28"/>
        </w:rPr>
      </w:pPr>
      <w:r w:rsidRPr="001640AD">
        <w:rPr>
          <w:b/>
          <w:bCs/>
          <w:sz w:val="28"/>
          <w:szCs w:val="28"/>
        </w:rPr>
        <w:t xml:space="preserve">Enhancement </w:t>
      </w:r>
      <w:r w:rsidR="006528EC">
        <w:rPr>
          <w:b/>
          <w:bCs/>
          <w:sz w:val="28"/>
          <w:szCs w:val="28"/>
        </w:rPr>
        <w:t>-</w:t>
      </w:r>
      <w:r w:rsidR="006528EC" w:rsidRPr="006528EC">
        <w:rPr>
          <w:sz w:val="28"/>
          <w:szCs w:val="28"/>
        </w:rPr>
        <w:t>Enhancement is adding new features</w:t>
      </w:r>
      <w:r w:rsidR="006528EC">
        <w:rPr>
          <w:b/>
          <w:bCs/>
          <w:sz w:val="28"/>
          <w:szCs w:val="28"/>
        </w:rPr>
        <w:t xml:space="preserve"> </w:t>
      </w:r>
      <w:r w:rsidR="006528EC" w:rsidRPr="006528EC">
        <w:rPr>
          <w:sz w:val="28"/>
          <w:szCs w:val="28"/>
        </w:rPr>
        <w:t xml:space="preserve">to the system or </w:t>
      </w:r>
    </w:p>
    <w:p w14:paraId="1C2DA456" w14:textId="77777777" w:rsidR="008E368B" w:rsidRDefault="008E368B" w:rsidP="006528EC">
      <w:pPr>
        <w:rPr>
          <w:sz w:val="28"/>
          <w:szCs w:val="28"/>
        </w:rPr>
      </w:pPr>
    </w:p>
    <w:p w14:paraId="464F63F2" w14:textId="1E063848" w:rsidR="006528EC" w:rsidRDefault="006528EC" w:rsidP="006528EC">
      <w:pPr>
        <w:rPr>
          <w:sz w:val="28"/>
          <w:szCs w:val="28"/>
        </w:rPr>
      </w:pPr>
      <w:r w:rsidRPr="006528EC">
        <w:rPr>
          <w:sz w:val="28"/>
          <w:szCs w:val="28"/>
        </w:rPr>
        <w:t>modification improvement or upgradation.</w:t>
      </w:r>
      <w:r>
        <w:rPr>
          <w:sz w:val="28"/>
          <w:szCs w:val="28"/>
        </w:rPr>
        <w:t xml:space="preserve"> It involves in identifying the </w:t>
      </w:r>
    </w:p>
    <w:p w14:paraId="6FA9EF1B" w14:textId="77777777" w:rsidR="008E368B" w:rsidRDefault="008E368B" w:rsidP="006528EC">
      <w:pPr>
        <w:rPr>
          <w:sz w:val="28"/>
          <w:szCs w:val="28"/>
        </w:rPr>
      </w:pPr>
    </w:p>
    <w:p w14:paraId="3A56A161" w14:textId="339600DD" w:rsidR="00370BCB" w:rsidRPr="006528EC" w:rsidRDefault="006528EC" w:rsidP="006528EC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opportunities for improvement </w:t>
      </w:r>
    </w:p>
    <w:p w14:paraId="4868EC18" w14:textId="37FF116B" w:rsidR="008E368B" w:rsidRDefault="008E368B" w:rsidP="00370BCB">
      <w:pPr>
        <w:rPr>
          <w:sz w:val="28"/>
          <w:szCs w:val="28"/>
        </w:rPr>
      </w:pPr>
      <w:r w:rsidRPr="008E368B">
        <w:rPr>
          <w:sz w:val="28"/>
          <w:szCs w:val="28"/>
        </w:rPr>
        <w:t xml:space="preserve">In this Case </w:t>
      </w:r>
      <w:r>
        <w:rPr>
          <w:sz w:val="28"/>
          <w:szCs w:val="28"/>
        </w:rPr>
        <w:t xml:space="preserve">adding the new features to an existing feature would be </w:t>
      </w:r>
    </w:p>
    <w:p w14:paraId="4F4BF842" w14:textId="77777777" w:rsidR="008E368B" w:rsidRDefault="008E368B" w:rsidP="00370BCB">
      <w:pPr>
        <w:rPr>
          <w:sz w:val="28"/>
          <w:szCs w:val="28"/>
        </w:rPr>
      </w:pPr>
    </w:p>
    <w:p w14:paraId="62EFFF51" w14:textId="307FD345" w:rsidR="00370BCB" w:rsidRDefault="008E368B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considered as Enhancement as it involves in adding new features to the system </w:t>
      </w:r>
    </w:p>
    <w:p w14:paraId="32D8C8FF" w14:textId="77777777" w:rsidR="008E368B" w:rsidRDefault="008E368B" w:rsidP="00370BCB">
      <w:pPr>
        <w:rPr>
          <w:sz w:val="28"/>
          <w:szCs w:val="28"/>
        </w:rPr>
      </w:pPr>
    </w:p>
    <w:p w14:paraId="1B0D6FAD" w14:textId="41A3AAB0" w:rsidR="008E368B" w:rsidRDefault="008E368B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As a business analyst, we should document the requirements and work with </w:t>
      </w:r>
    </w:p>
    <w:p w14:paraId="3ED809CA" w14:textId="77777777" w:rsidR="008E368B" w:rsidRDefault="008E368B" w:rsidP="00370BCB">
      <w:pPr>
        <w:rPr>
          <w:sz w:val="28"/>
          <w:szCs w:val="28"/>
        </w:rPr>
      </w:pPr>
    </w:p>
    <w:p w14:paraId="30490754" w14:textId="00FC5AC9" w:rsidR="008E368B" w:rsidRDefault="008E368B" w:rsidP="00370BCB">
      <w:pPr>
        <w:rPr>
          <w:sz w:val="28"/>
          <w:szCs w:val="28"/>
        </w:rPr>
      </w:pPr>
      <w:r>
        <w:rPr>
          <w:sz w:val="28"/>
          <w:szCs w:val="28"/>
        </w:rPr>
        <w:t>the development team to determine the feasibility and impact of the new</w:t>
      </w:r>
    </w:p>
    <w:p w14:paraId="6C3380AC" w14:textId="77777777" w:rsidR="008E368B" w:rsidRDefault="008E368B" w:rsidP="00370BCB">
      <w:pPr>
        <w:rPr>
          <w:sz w:val="28"/>
          <w:szCs w:val="28"/>
        </w:rPr>
      </w:pPr>
    </w:p>
    <w:p w14:paraId="38786F2D" w14:textId="7084C5E6" w:rsidR="00691090" w:rsidRDefault="008E368B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 feature </w:t>
      </w:r>
      <w:r w:rsidR="00691090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You should also consider the potential </w:t>
      </w:r>
      <w:r w:rsidR="00691090">
        <w:rPr>
          <w:sz w:val="28"/>
          <w:szCs w:val="28"/>
        </w:rPr>
        <w:t xml:space="preserve">benefits, risks, and cost </w:t>
      </w:r>
    </w:p>
    <w:p w14:paraId="30A90D2E" w14:textId="77777777" w:rsidR="00691090" w:rsidRDefault="00691090" w:rsidP="00370BCB">
      <w:pPr>
        <w:rPr>
          <w:sz w:val="28"/>
          <w:szCs w:val="28"/>
        </w:rPr>
      </w:pPr>
    </w:p>
    <w:p w14:paraId="1024D825" w14:textId="606B64AB" w:rsidR="00691090" w:rsidRDefault="00691090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associated with the enhancements before making any recommendations to </w:t>
      </w:r>
    </w:p>
    <w:p w14:paraId="1301CE7D" w14:textId="77777777" w:rsidR="00691090" w:rsidRDefault="00691090" w:rsidP="00370BCB">
      <w:pPr>
        <w:rPr>
          <w:sz w:val="28"/>
          <w:szCs w:val="28"/>
        </w:rPr>
      </w:pPr>
    </w:p>
    <w:p w14:paraId="6AE0EC6D" w14:textId="5D9E8917" w:rsidR="004764BC" w:rsidRDefault="00691090" w:rsidP="00370BCB">
      <w:pPr>
        <w:rPr>
          <w:sz w:val="28"/>
          <w:szCs w:val="28"/>
        </w:rPr>
      </w:pPr>
      <w:r>
        <w:rPr>
          <w:sz w:val="28"/>
          <w:szCs w:val="28"/>
        </w:rPr>
        <w:t>the client.</w:t>
      </w:r>
    </w:p>
    <w:p w14:paraId="5C6375ED" w14:textId="6EAFE29B" w:rsidR="004764BC" w:rsidRDefault="004764BC" w:rsidP="00370BCB">
      <w:pPr>
        <w:rPr>
          <w:sz w:val="28"/>
          <w:szCs w:val="28"/>
        </w:rPr>
      </w:pPr>
    </w:p>
    <w:p w14:paraId="0736502C" w14:textId="7BCC7D89" w:rsidR="004764BC" w:rsidRDefault="004764BC" w:rsidP="00370BCB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Question -10 </w:t>
      </w:r>
      <w:r w:rsidRPr="004764BC">
        <w:rPr>
          <w:b/>
          <w:bCs/>
          <w:sz w:val="28"/>
          <w:szCs w:val="28"/>
        </w:rPr>
        <w:t>Come up with estimations – How many Manhours required</w:t>
      </w:r>
      <w:r>
        <w:rPr>
          <w:b/>
          <w:bCs/>
          <w:sz w:val="28"/>
          <w:szCs w:val="28"/>
        </w:rPr>
        <w:t>?</w:t>
      </w:r>
    </w:p>
    <w:p w14:paraId="6EF8EFC5" w14:textId="77777777" w:rsidR="009770F3" w:rsidRDefault="009770F3" w:rsidP="00370BCB">
      <w:pPr>
        <w:rPr>
          <w:b/>
          <w:bCs/>
          <w:sz w:val="28"/>
          <w:szCs w:val="28"/>
        </w:rPr>
      </w:pPr>
    </w:p>
    <w:p w14:paraId="089230DE" w14:textId="4D80B439" w:rsidR="0015280F" w:rsidRDefault="004764BC" w:rsidP="00370BCB">
      <w:pPr>
        <w:rPr>
          <w:sz w:val="28"/>
          <w:szCs w:val="28"/>
        </w:rPr>
      </w:pPr>
      <w:r w:rsidRPr="004764BC">
        <w:rPr>
          <w:sz w:val="28"/>
          <w:szCs w:val="28"/>
        </w:rPr>
        <w:t xml:space="preserve">Man, hours are the required </w:t>
      </w:r>
      <w:r>
        <w:rPr>
          <w:sz w:val="28"/>
          <w:szCs w:val="28"/>
        </w:rPr>
        <w:t xml:space="preserve">efforts of the resources to complete a project </w:t>
      </w:r>
    </w:p>
    <w:p w14:paraId="5D8EC3C0" w14:textId="77777777" w:rsidR="0015280F" w:rsidRDefault="0015280F" w:rsidP="00370BCB">
      <w:pPr>
        <w:rPr>
          <w:sz w:val="28"/>
          <w:szCs w:val="28"/>
        </w:rPr>
      </w:pPr>
    </w:p>
    <w:p w14:paraId="7D77141C" w14:textId="1E11EE19" w:rsidR="004764BC" w:rsidRDefault="004764BC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There are 3 types of </w:t>
      </w:r>
      <w:r w:rsidR="0015280F">
        <w:rPr>
          <w:sz w:val="28"/>
          <w:szCs w:val="28"/>
        </w:rPr>
        <w:t>project:</w:t>
      </w:r>
    </w:p>
    <w:p w14:paraId="30E7F3CC" w14:textId="77777777" w:rsidR="0015280F" w:rsidRDefault="0015280F" w:rsidP="00370BCB">
      <w:pPr>
        <w:rPr>
          <w:sz w:val="28"/>
          <w:szCs w:val="28"/>
        </w:rPr>
      </w:pPr>
    </w:p>
    <w:p w14:paraId="2971CF39" w14:textId="072368C0" w:rsidR="0015280F" w:rsidRPr="0015280F" w:rsidRDefault="0015280F" w:rsidP="00370BCB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  <w:r w:rsidRPr="0015280F">
        <w:rPr>
          <w:b/>
          <w:bCs/>
          <w:sz w:val="28"/>
          <w:szCs w:val="28"/>
        </w:rPr>
        <w:t xml:space="preserve">Small </w:t>
      </w:r>
      <w:r>
        <w:rPr>
          <w:b/>
          <w:bCs/>
          <w:sz w:val="28"/>
          <w:szCs w:val="28"/>
        </w:rPr>
        <w:t xml:space="preserve">      -  </w:t>
      </w:r>
      <w:r w:rsidRPr="0015280F">
        <w:rPr>
          <w:b/>
          <w:bCs/>
          <w:sz w:val="28"/>
          <w:szCs w:val="28"/>
        </w:rPr>
        <w:t xml:space="preserve"> Up to 500 hours </w:t>
      </w:r>
    </w:p>
    <w:p w14:paraId="032589F7" w14:textId="77777777" w:rsidR="0015280F" w:rsidRPr="0015280F" w:rsidRDefault="0015280F" w:rsidP="00370BCB">
      <w:pPr>
        <w:rPr>
          <w:b/>
          <w:bCs/>
          <w:sz w:val="28"/>
          <w:szCs w:val="28"/>
        </w:rPr>
      </w:pPr>
    </w:p>
    <w:p w14:paraId="1CEFE08A" w14:textId="48D4AE67" w:rsidR="0015280F" w:rsidRPr="0015280F" w:rsidRDefault="0015280F" w:rsidP="00370BCB">
      <w:pPr>
        <w:rPr>
          <w:b/>
          <w:bCs/>
          <w:sz w:val="28"/>
          <w:szCs w:val="28"/>
        </w:rPr>
      </w:pPr>
      <w:r w:rsidRPr="0015280F">
        <w:rPr>
          <w:b/>
          <w:bCs/>
          <w:sz w:val="28"/>
          <w:szCs w:val="28"/>
        </w:rPr>
        <w:t>Medium</w:t>
      </w:r>
      <w:r>
        <w:rPr>
          <w:b/>
          <w:bCs/>
          <w:sz w:val="28"/>
          <w:szCs w:val="28"/>
        </w:rPr>
        <w:t xml:space="preserve">   - </w:t>
      </w:r>
      <w:r w:rsidRPr="0015280F">
        <w:rPr>
          <w:b/>
          <w:bCs/>
          <w:sz w:val="28"/>
          <w:szCs w:val="28"/>
        </w:rPr>
        <w:t xml:space="preserve">Up to 1000 hours </w:t>
      </w:r>
    </w:p>
    <w:p w14:paraId="41A41DAC" w14:textId="77777777" w:rsidR="0015280F" w:rsidRPr="0015280F" w:rsidRDefault="0015280F" w:rsidP="00370BCB">
      <w:pPr>
        <w:rPr>
          <w:b/>
          <w:bCs/>
          <w:sz w:val="28"/>
          <w:szCs w:val="28"/>
        </w:rPr>
      </w:pPr>
    </w:p>
    <w:p w14:paraId="4D5CD707" w14:textId="77777777" w:rsidR="00923566" w:rsidRDefault="0015280F" w:rsidP="00370BCB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</w:t>
      </w:r>
      <w:r w:rsidRPr="0015280F">
        <w:rPr>
          <w:b/>
          <w:bCs/>
          <w:sz w:val="28"/>
          <w:szCs w:val="28"/>
        </w:rPr>
        <w:t>Large</w:t>
      </w:r>
      <w:r>
        <w:rPr>
          <w:b/>
          <w:bCs/>
          <w:sz w:val="28"/>
          <w:szCs w:val="28"/>
        </w:rPr>
        <w:t xml:space="preserve">        -</w:t>
      </w:r>
      <w:r w:rsidRPr="0015280F">
        <w:rPr>
          <w:b/>
          <w:bCs/>
          <w:sz w:val="28"/>
          <w:szCs w:val="28"/>
        </w:rPr>
        <w:t xml:space="preserve"> Up to 1500 hours</w:t>
      </w:r>
    </w:p>
    <w:p w14:paraId="31BDB4D5" w14:textId="77777777" w:rsidR="00923566" w:rsidRDefault="00923566" w:rsidP="00370BCB">
      <w:pPr>
        <w:rPr>
          <w:b/>
          <w:bCs/>
          <w:sz w:val="28"/>
          <w:szCs w:val="28"/>
        </w:rPr>
      </w:pPr>
    </w:p>
    <w:p w14:paraId="57E76054" w14:textId="1CA5397B" w:rsidR="00923566" w:rsidRDefault="00923566" w:rsidP="00370BCB">
      <w:pPr>
        <w:rPr>
          <w:sz w:val="28"/>
          <w:szCs w:val="28"/>
        </w:rPr>
      </w:pPr>
      <w:r>
        <w:rPr>
          <w:b/>
          <w:bCs/>
          <w:sz w:val="28"/>
          <w:szCs w:val="28"/>
        </w:rPr>
        <w:t>Analysis</w:t>
      </w:r>
      <w:r w:rsidRPr="00923566">
        <w:rPr>
          <w:sz w:val="28"/>
          <w:szCs w:val="28"/>
        </w:rPr>
        <w:t>- As per the case study</w:t>
      </w:r>
      <w:r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 xml:space="preserve">the duration of the project is 18 months and </w:t>
      </w:r>
    </w:p>
    <w:p w14:paraId="099AEDF1" w14:textId="77777777" w:rsidR="00923566" w:rsidRDefault="00923566" w:rsidP="00370BCB">
      <w:pPr>
        <w:rPr>
          <w:sz w:val="28"/>
          <w:szCs w:val="28"/>
        </w:rPr>
      </w:pPr>
    </w:p>
    <w:p w14:paraId="311DD4C0" w14:textId="17A6EA41" w:rsidR="00923566" w:rsidRDefault="00923566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the current team size is around 15 to 20 members. So, this will come under </w:t>
      </w:r>
    </w:p>
    <w:p w14:paraId="79757FD3" w14:textId="77777777" w:rsidR="00923566" w:rsidRDefault="00923566" w:rsidP="00370BCB">
      <w:pPr>
        <w:rPr>
          <w:sz w:val="28"/>
          <w:szCs w:val="28"/>
        </w:rPr>
      </w:pPr>
    </w:p>
    <w:p w14:paraId="27FBFDF5" w14:textId="2BB5B50B" w:rsidR="0015280F" w:rsidRDefault="00923566" w:rsidP="00370BCB">
      <w:pPr>
        <w:rPr>
          <w:sz w:val="28"/>
          <w:szCs w:val="28"/>
        </w:rPr>
      </w:pPr>
      <w:r>
        <w:rPr>
          <w:sz w:val="28"/>
          <w:szCs w:val="28"/>
        </w:rPr>
        <w:t>medium project.</w:t>
      </w:r>
    </w:p>
    <w:p w14:paraId="74EF3658" w14:textId="77777777" w:rsidR="00923566" w:rsidRDefault="00923566" w:rsidP="00370BCB">
      <w:pPr>
        <w:rPr>
          <w:sz w:val="28"/>
          <w:szCs w:val="28"/>
        </w:rPr>
      </w:pPr>
    </w:p>
    <w:p w14:paraId="487ED084" w14:textId="4FE22FC8" w:rsidR="00923566" w:rsidRDefault="00923566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As the trained resources are available, trainers are not required. </w:t>
      </w:r>
    </w:p>
    <w:p w14:paraId="334FEF89" w14:textId="77777777" w:rsidR="00923566" w:rsidRDefault="00923566" w:rsidP="00370BCB">
      <w:pPr>
        <w:rPr>
          <w:sz w:val="28"/>
          <w:szCs w:val="28"/>
        </w:rPr>
      </w:pPr>
    </w:p>
    <w:p w14:paraId="3582030F" w14:textId="1804B586" w:rsidR="00923566" w:rsidRDefault="00923566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As the structure of the project is available, New and enhanced infra structure is </w:t>
      </w:r>
    </w:p>
    <w:p w14:paraId="07B48A5C" w14:textId="77777777" w:rsidR="00923566" w:rsidRDefault="00923566" w:rsidP="00370BCB">
      <w:pPr>
        <w:rPr>
          <w:sz w:val="28"/>
          <w:szCs w:val="28"/>
        </w:rPr>
      </w:pPr>
    </w:p>
    <w:p w14:paraId="386481D7" w14:textId="47FCFF7D" w:rsidR="00923566" w:rsidRDefault="00923566" w:rsidP="00370BCB">
      <w:pPr>
        <w:rPr>
          <w:sz w:val="28"/>
          <w:szCs w:val="28"/>
        </w:rPr>
      </w:pPr>
      <w:r>
        <w:rPr>
          <w:sz w:val="28"/>
          <w:szCs w:val="28"/>
        </w:rPr>
        <w:t>not required.</w:t>
      </w:r>
    </w:p>
    <w:p w14:paraId="59156C56" w14:textId="77777777" w:rsidR="00923566" w:rsidRPr="00923566" w:rsidRDefault="00923566" w:rsidP="00370BCB">
      <w:pPr>
        <w:rPr>
          <w:sz w:val="28"/>
          <w:szCs w:val="28"/>
        </w:rPr>
      </w:pPr>
    </w:p>
    <w:p w14:paraId="7272C437" w14:textId="77777777" w:rsidR="0015280F" w:rsidRPr="004764BC" w:rsidRDefault="0015280F" w:rsidP="00370BCB">
      <w:pPr>
        <w:rPr>
          <w:sz w:val="28"/>
          <w:szCs w:val="28"/>
        </w:rPr>
      </w:pPr>
    </w:p>
    <w:p w14:paraId="7AF03DF2" w14:textId="55578596" w:rsidR="004764BC" w:rsidRPr="004764BC" w:rsidRDefault="004764BC" w:rsidP="00370BCB">
      <w:pPr>
        <w:rPr>
          <w:sz w:val="28"/>
          <w:szCs w:val="28"/>
        </w:rPr>
      </w:pPr>
    </w:p>
    <w:p w14:paraId="22D4BED8" w14:textId="77777777" w:rsidR="009770F3" w:rsidRDefault="009770F3" w:rsidP="00370BCB">
      <w:pPr>
        <w:rPr>
          <w:sz w:val="28"/>
          <w:szCs w:val="28"/>
        </w:rPr>
      </w:pPr>
      <w:r w:rsidRPr="009770F3">
        <w:rPr>
          <w:b/>
          <w:bCs/>
          <w:sz w:val="28"/>
          <w:szCs w:val="28"/>
        </w:rPr>
        <w:t>Question 11</w:t>
      </w:r>
      <w:r>
        <w:rPr>
          <w:sz w:val="28"/>
          <w:szCs w:val="28"/>
        </w:rPr>
        <w:t xml:space="preserve"> </w:t>
      </w:r>
      <w:r w:rsidRPr="009770F3">
        <w:rPr>
          <w:b/>
          <w:bCs/>
          <w:sz w:val="28"/>
          <w:szCs w:val="28"/>
        </w:rPr>
        <w:t>- Explain UAT Process.</w:t>
      </w:r>
      <w:r w:rsidR="00370BCB">
        <w:rPr>
          <w:sz w:val="28"/>
          <w:szCs w:val="28"/>
        </w:rPr>
        <w:t xml:space="preserve"> </w:t>
      </w:r>
    </w:p>
    <w:p w14:paraId="1595BC16" w14:textId="77777777" w:rsidR="009770F3" w:rsidRDefault="009770F3" w:rsidP="00370BCB">
      <w:pPr>
        <w:rPr>
          <w:sz w:val="28"/>
          <w:szCs w:val="28"/>
        </w:rPr>
      </w:pPr>
    </w:p>
    <w:p w14:paraId="00E72644" w14:textId="1C53AEEC" w:rsidR="009673DB" w:rsidRDefault="009770F3" w:rsidP="00370BCB">
      <w:pPr>
        <w:rPr>
          <w:b/>
          <w:bCs/>
          <w:sz w:val="28"/>
          <w:szCs w:val="28"/>
        </w:rPr>
      </w:pPr>
      <w:r w:rsidRPr="009770F3">
        <w:rPr>
          <w:b/>
          <w:bCs/>
          <w:sz w:val="28"/>
          <w:szCs w:val="28"/>
        </w:rPr>
        <w:t xml:space="preserve">UAT- Unit Acceptance Testing </w:t>
      </w:r>
      <w:r w:rsidR="00370BCB" w:rsidRPr="009770F3">
        <w:rPr>
          <w:b/>
          <w:bCs/>
          <w:sz w:val="28"/>
          <w:szCs w:val="28"/>
        </w:rPr>
        <w:t xml:space="preserve"> </w:t>
      </w:r>
    </w:p>
    <w:p w14:paraId="516A6029" w14:textId="77777777" w:rsidR="0055056C" w:rsidRDefault="0055056C" w:rsidP="00370BCB">
      <w:pPr>
        <w:rPr>
          <w:b/>
          <w:bCs/>
          <w:sz w:val="28"/>
          <w:szCs w:val="28"/>
        </w:rPr>
      </w:pPr>
    </w:p>
    <w:p w14:paraId="3F48FC3D" w14:textId="6CE69565" w:rsidR="0055056C" w:rsidRDefault="009673DB" w:rsidP="00370BCB">
      <w:pPr>
        <w:rPr>
          <w:rFonts w:ascii="Arial" w:hAnsi="Arial" w:cs="Arial"/>
          <w:color w:val="001D35"/>
          <w:sz w:val="28"/>
          <w:szCs w:val="28"/>
          <w:shd w:val="clear" w:color="auto" w:fill="FFFFFF"/>
        </w:rPr>
      </w:pPr>
      <w:r>
        <w:rPr>
          <w:b/>
          <w:bCs/>
          <w:sz w:val="28"/>
          <w:szCs w:val="28"/>
        </w:rPr>
        <w:t>UAT</w:t>
      </w:r>
      <w:r>
        <w:rPr>
          <w:sz w:val="28"/>
          <w:szCs w:val="28"/>
        </w:rPr>
        <w:t xml:space="preserve"> </w:t>
      </w:r>
      <w:r w:rsidR="0055056C">
        <w:rPr>
          <w:rFonts w:ascii="Arial" w:hAnsi="Arial" w:cs="Arial"/>
          <w:color w:val="001D35"/>
          <w:sz w:val="27"/>
          <w:szCs w:val="27"/>
          <w:shd w:val="clear" w:color="auto" w:fill="FFFFFF"/>
        </w:rPr>
        <w:t xml:space="preserve">is the final stage </w:t>
      </w:r>
      <w:r w:rsidR="0055056C" w:rsidRPr="00C26825">
        <w:rPr>
          <w:rFonts w:ascii="Arial" w:hAnsi="Arial" w:cs="Arial"/>
          <w:color w:val="001D35"/>
          <w:sz w:val="28"/>
          <w:szCs w:val="28"/>
          <w:shd w:val="clear" w:color="auto" w:fill="FFFFFF"/>
        </w:rPr>
        <w:t xml:space="preserve">of software development where real end-users test </w:t>
      </w:r>
    </w:p>
    <w:p w14:paraId="64FE3727" w14:textId="77777777" w:rsidR="00C26825" w:rsidRPr="00C26825" w:rsidRDefault="00C26825" w:rsidP="00370BCB">
      <w:pPr>
        <w:rPr>
          <w:rFonts w:ascii="Arial" w:hAnsi="Arial" w:cs="Arial"/>
          <w:color w:val="001D35"/>
          <w:sz w:val="28"/>
          <w:szCs w:val="28"/>
          <w:shd w:val="clear" w:color="auto" w:fill="FFFFFF"/>
        </w:rPr>
      </w:pPr>
    </w:p>
    <w:p w14:paraId="4A46489F" w14:textId="0796CFED" w:rsidR="0055056C" w:rsidRDefault="0055056C" w:rsidP="00370BCB">
      <w:pPr>
        <w:rPr>
          <w:rFonts w:ascii="Arial" w:hAnsi="Arial" w:cs="Arial"/>
          <w:color w:val="001D35"/>
          <w:sz w:val="28"/>
          <w:szCs w:val="28"/>
          <w:shd w:val="clear" w:color="auto" w:fill="FFFFFF"/>
        </w:rPr>
      </w:pPr>
      <w:r w:rsidRPr="00C26825">
        <w:rPr>
          <w:rFonts w:ascii="Arial" w:hAnsi="Arial" w:cs="Arial"/>
          <w:color w:val="001D35"/>
          <w:sz w:val="28"/>
          <w:szCs w:val="28"/>
          <w:shd w:val="clear" w:color="auto" w:fill="FFFFFF"/>
        </w:rPr>
        <w:t xml:space="preserve">the software in a real-world environment to ensure it meets business </w:t>
      </w:r>
    </w:p>
    <w:p w14:paraId="3FB37B22" w14:textId="77777777" w:rsidR="00C26825" w:rsidRPr="00C26825" w:rsidRDefault="00C26825" w:rsidP="00370BCB">
      <w:pPr>
        <w:rPr>
          <w:rFonts w:ascii="Arial" w:hAnsi="Arial" w:cs="Arial"/>
          <w:color w:val="001D35"/>
          <w:sz w:val="28"/>
          <w:szCs w:val="28"/>
          <w:shd w:val="clear" w:color="auto" w:fill="FFFFFF"/>
        </w:rPr>
      </w:pPr>
    </w:p>
    <w:p w14:paraId="64D82B20" w14:textId="77777777" w:rsidR="00C26825" w:rsidRDefault="0055056C" w:rsidP="00370BCB">
      <w:pPr>
        <w:rPr>
          <w:rFonts w:ascii="Arial" w:hAnsi="Arial" w:cs="Arial"/>
          <w:color w:val="001D35"/>
          <w:sz w:val="28"/>
          <w:szCs w:val="28"/>
          <w:shd w:val="clear" w:color="auto" w:fill="FFFFFF"/>
        </w:rPr>
      </w:pPr>
      <w:r w:rsidRPr="00C26825">
        <w:rPr>
          <w:rFonts w:ascii="Arial" w:hAnsi="Arial" w:cs="Arial"/>
          <w:color w:val="001D35"/>
          <w:sz w:val="28"/>
          <w:szCs w:val="28"/>
          <w:shd w:val="clear" w:color="auto" w:fill="FFFFFF"/>
        </w:rPr>
        <w:t>requirements and user expectations before release.</w:t>
      </w:r>
      <w:r w:rsidR="00A80BBC" w:rsidRPr="00C26825">
        <w:rPr>
          <w:rFonts w:ascii="Arial" w:hAnsi="Arial" w:cs="Arial"/>
          <w:color w:val="001D35"/>
          <w:sz w:val="28"/>
          <w:szCs w:val="28"/>
          <w:shd w:val="clear" w:color="auto" w:fill="FFFFFF"/>
        </w:rPr>
        <w:t xml:space="preserve"> This phase focuses </w:t>
      </w:r>
    </w:p>
    <w:p w14:paraId="70583872" w14:textId="5BEB556B" w:rsidR="00A80BBC" w:rsidRPr="00C26825" w:rsidRDefault="00A80BBC" w:rsidP="00370BCB">
      <w:pPr>
        <w:rPr>
          <w:rFonts w:ascii="Arial" w:hAnsi="Arial" w:cs="Arial"/>
          <w:color w:val="001D35"/>
          <w:sz w:val="28"/>
          <w:szCs w:val="28"/>
          <w:shd w:val="clear" w:color="auto" w:fill="FFFFFF"/>
        </w:rPr>
      </w:pPr>
    </w:p>
    <w:p w14:paraId="06768A12" w14:textId="6E38C2CF" w:rsidR="00A80BBC" w:rsidRDefault="00A80BBC" w:rsidP="00370BCB">
      <w:pPr>
        <w:rPr>
          <w:rFonts w:ascii="Arial" w:hAnsi="Arial" w:cs="Arial"/>
          <w:color w:val="001D35"/>
          <w:sz w:val="28"/>
          <w:szCs w:val="28"/>
          <w:shd w:val="clear" w:color="auto" w:fill="FFFFFF"/>
        </w:rPr>
      </w:pPr>
      <w:r w:rsidRPr="00C26825">
        <w:rPr>
          <w:rFonts w:ascii="Arial" w:hAnsi="Arial" w:cs="Arial"/>
          <w:color w:val="001D35"/>
          <w:sz w:val="28"/>
          <w:szCs w:val="28"/>
          <w:shd w:val="clear" w:color="auto" w:fill="FFFFFF"/>
        </w:rPr>
        <w:t xml:space="preserve">the practical usability and functionality of the software from the user's </w:t>
      </w:r>
    </w:p>
    <w:p w14:paraId="12967058" w14:textId="77777777" w:rsidR="00C26825" w:rsidRPr="00C26825" w:rsidRDefault="00C26825" w:rsidP="00370BCB">
      <w:pPr>
        <w:rPr>
          <w:rFonts w:ascii="Arial" w:hAnsi="Arial" w:cs="Arial"/>
          <w:color w:val="001D35"/>
          <w:sz w:val="28"/>
          <w:szCs w:val="28"/>
          <w:shd w:val="clear" w:color="auto" w:fill="FFFFFF"/>
        </w:rPr>
      </w:pPr>
    </w:p>
    <w:p w14:paraId="43A44B4F" w14:textId="30609E3C" w:rsidR="00A80BBC" w:rsidRDefault="00A80BBC" w:rsidP="00370BCB">
      <w:pPr>
        <w:rPr>
          <w:rFonts w:ascii="Arial" w:hAnsi="Arial" w:cs="Arial"/>
          <w:color w:val="001D35"/>
          <w:sz w:val="28"/>
          <w:szCs w:val="28"/>
          <w:shd w:val="clear" w:color="auto" w:fill="FFFFFF"/>
        </w:rPr>
      </w:pPr>
      <w:r w:rsidRPr="00C26825">
        <w:rPr>
          <w:rFonts w:ascii="Arial" w:hAnsi="Arial" w:cs="Arial"/>
          <w:color w:val="001D35"/>
          <w:sz w:val="28"/>
          <w:szCs w:val="28"/>
          <w:shd w:val="clear" w:color="auto" w:fill="FFFFFF"/>
        </w:rPr>
        <w:lastRenderedPageBreak/>
        <w:t xml:space="preserve">perspective, ensuring it's fit for its intended business use and helping to </w:t>
      </w:r>
    </w:p>
    <w:p w14:paraId="05A33B78" w14:textId="77777777" w:rsidR="00C26825" w:rsidRPr="00C26825" w:rsidRDefault="00C26825" w:rsidP="00370BCB">
      <w:pPr>
        <w:rPr>
          <w:rFonts w:ascii="Arial" w:hAnsi="Arial" w:cs="Arial"/>
          <w:color w:val="001D35"/>
          <w:sz w:val="28"/>
          <w:szCs w:val="28"/>
          <w:shd w:val="clear" w:color="auto" w:fill="FFFFFF"/>
        </w:rPr>
      </w:pPr>
    </w:p>
    <w:p w14:paraId="0D4F5DF3" w14:textId="622D0BA3" w:rsidR="00167139" w:rsidRDefault="00A80BBC" w:rsidP="00370BCB">
      <w:pPr>
        <w:rPr>
          <w:rStyle w:val="uv3um"/>
          <w:rFonts w:ascii="Arial" w:hAnsi="Arial" w:cs="Arial"/>
          <w:color w:val="001D35"/>
          <w:sz w:val="28"/>
          <w:szCs w:val="28"/>
          <w:shd w:val="clear" w:color="auto" w:fill="FFFFFF"/>
        </w:rPr>
      </w:pPr>
      <w:r w:rsidRPr="00C26825">
        <w:rPr>
          <w:rFonts w:ascii="Arial" w:hAnsi="Arial" w:cs="Arial"/>
          <w:color w:val="001D35"/>
          <w:sz w:val="28"/>
          <w:szCs w:val="28"/>
          <w:shd w:val="clear" w:color="auto" w:fill="FFFFFF"/>
        </w:rPr>
        <w:t>prevent post-launch problems.</w:t>
      </w:r>
      <w:r w:rsidRPr="00C26825">
        <w:rPr>
          <w:rStyle w:val="uv3um"/>
          <w:rFonts w:ascii="Arial" w:hAnsi="Arial" w:cs="Arial"/>
          <w:color w:val="001D35"/>
          <w:sz w:val="28"/>
          <w:szCs w:val="28"/>
          <w:shd w:val="clear" w:color="auto" w:fill="FFFFFF"/>
        </w:rPr>
        <w:t> </w:t>
      </w:r>
    </w:p>
    <w:p w14:paraId="75244A06" w14:textId="77777777" w:rsidR="00C26825" w:rsidRPr="00C26825" w:rsidRDefault="00C26825" w:rsidP="00370BCB">
      <w:pPr>
        <w:rPr>
          <w:b/>
          <w:bCs/>
          <w:sz w:val="28"/>
          <w:szCs w:val="28"/>
        </w:rPr>
      </w:pPr>
    </w:p>
    <w:p w14:paraId="0FA9C14B" w14:textId="0C38B1E8" w:rsidR="0067797B" w:rsidRDefault="00370BCB" w:rsidP="00370BCB">
      <w:pPr>
        <w:rPr>
          <w:sz w:val="28"/>
          <w:szCs w:val="28"/>
        </w:rPr>
      </w:pPr>
      <w:r w:rsidRPr="009770F3">
        <w:rPr>
          <w:b/>
          <w:bCs/>
          <w:sz w:val="28"/>
          <w:szCs w:val="28"/>
        </w:rPr>
        <w:t xml:space="preserve">  </w:t>
      </w:r>
      <w:r w:rsidR="0067797B">
        <w:rPr>
          <w:b/>
          <w:bCs/>
          <w:sz w:val="28"/>
          <w:szCs w:val="28"/>
        </w:rPr>
        <w:t xml:space="preserve">Planning </w:t>
      </w:r>
      <w:r w:rsidR="0067797B" w:rsidRPr="0067797B">
        <w:rPr>
          <w:sz w:val="28"/>
          <w:szCs w:val="28"/>
        </w:rPr>
        <w:t>– In this step,</w:t>
      </w:r>
      <w:r w:rsidR="0067797B">
        <w:rPr>
          <w:sz w:val="28"/>
          <w:szCs w:val="28"/>
        </w:rPr>
        <w:t xml:space="preserve"> Blue prints are made to implement UAT Testing for</w:t>
      </w:r>
    </w:p>
    <w:p w14:paraId="760DD025" w14:textId="77777777" w:rsidR="00C26825" w:rsidRDefault="00C26825" w:rsidP="00370BCB">
      <w:pPr>
        <w:rPr>
          <w:sz w:val="28"/>
          <w:szCs w:val="28"/>
        </w:rPr>
      </w:pPr>
    </w:p>
    <w:p w14:paraId="211A8E8B" w14:textId="0AF7047F" w:rsidR="0067797B" w:rsidRDefault="0067797B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 every feature that needs to be tested and minimum standards for Accepting </w:t>
      </w:r>
    </w:p>
    <w:p w14:paraId="417422BA" w14:textId="77777777" w:rsidR="00C26825" w:rsidRDefault="00C26825" w:rsidP="00370BCB">
      <w:pPr>
        <w:rPr>
          <w:sz w:val="28"/>
          <w:szCs w:val="28"/>
        </w:rPr>
      </w:pPr>
    </w:p>
    <w:p w14:paraId="574409FE" w14:textId="1F6501F4" w:rsidR="00370BCB" w:rsidRDefault="0067797B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Test </w:t>
      </w:r>
    </w:p>
    <w:p w14:paraId="0108B2F4" w14:textId="77777777" w:rsidR="00C26825" w:rsidRDefault="00C26825" w:rsidP="00370BCB">
      <w:pPr>
        <w:rPr>
          <w:sz w:val="28"/>
          <w:szCs w:val="28"/>
        </w:rPr>
      </w:pPr>
    </w:p>
    <w:p w14:paraId="562FBB31" w14:textId="45C5EECA" w:rsidR="0067797B" w:rsidRDefault="0067797B" w:rsidP="00370BCB">
      <w:pPr>
        <w:rPr>
          <w:sz w:val="28"/>
          <w:szCs w:val="28"/>
        </w:rPr>
      </w:pPr>
      <w:r w:rsidRPr="0067797B">
        <w:rPr>
          <w:b/>
          <w:bCs/>
          <w:sz w:val="28"/>
          <w:szCs w:val="28"/>
        </w:rPr>
        <w:t>Designing -</w:t>
      </w:r>
      <w:r w:rsidRPr="0067797B">
        <w:rPr>
          <w:sz w:val="28"/>
          <w:szCs w:val="28"/>
        </w:rPr>
        <w:t xml:space="preserve">Here the Test cases are designed to hide all the possibilities of </w:t>
      </w:r>
    </w:p>
    <w:p w14:paraId="5566A568" w14:textId="77777777" w:rsidR="00C26825" w:rsidRPr="0067797B" w:rsidRDefault="00C26825" w:rsidP="00370BCB">
      <w:pPr>
        <w:rPr>
          <w:sz w:val="28"/>
          <w:szCs w:val="28"/>
        </w:rPr>
      </w:pPr>
    </w:p>
    <w:p w14:paraId="04A4F51E" w14:textId="5DE46CE8" w:rsidR="0067797B" w:rsidRDefault="0067797B" w:rsidP="00370BCB">
      <w:pPr>
        <w:rPr>
          <w:sz w:val="28"/>
          <w:szCs w:val="28"/>
        </w:rPr>
      </w:pPr>
      <w:r w:rsidRPr="0067797B">
        <w:rPr>
          <w:sz w:val="28"/>
          <w:szCs w:val="28"/>
        </w:rPr>
        <w:t xml:space="preserve">software packages in a real time environment </w:t>
      </w:r>
    </w:p>
    <w:p w14:paraId="1F32F03A" w14:textId="77777777" w:rsidR="00C26825" w:rsidRDefault="00C26825" w:rsidP="00370BCB">
      <w:pPr>
        <w:rPr>
          <w:sz w:val="28"/>
          <w:szCs w:val="28"/>
        </w:rPr>
      </w:pPr>
    </w:p>
    <w:p w14:paraId="2CEADEEA" w14:textId="0036A2C9" w:rsidR="0067797B" w:rsidRDefault="0067797B" w:rsidP="00370BCB">
      <w:pPr>
        <w:rPr>
          <w:sz w:val="28"/>
          <w:szCs w:val="28"/>
        </w:rPr>
      </w:pPr>
      <w:r w:rsidRPr="0067797B">
        <w:rPr>
          <w:b/>
          <w:bCs/>
          <w:sz w:val="28"/>
          <w:szCs w:val="28"/>
        </w:rPr>
        <w:t xml:space="preserve">UAT Testers- </w:t>
      </w:r>
      <w:r w:rsidRPr="00FC50CB">
        <w:rPr>
          <w:sz w:val="28"/>
          <w:szCs w:val="28"/>
        </w:rPr>
        <w:t xml:space="preserve">A testing team consists of end users that meets the criteria for </w:t>
      </w:r>
    </w:p>
    <w:p w14:paraId="4B0FB7F5" w14:textId="77777777" w:rsidR="00C26825" w:rsidRPr="00FC50CB" w:rsidRDefault="00C26825" w:rsidP="00370BCB">
      <w:pPr>
        <w:rPr>
          <w:sz w:val="28"/>
          <w:szCs w:val="28"/>
        </w:rPr>
      </w:pPr>
    </w:p>
    <w:p w14:paraId="74328648" w14:textId="35112206" w:rsidR="0067797B" w:rsidRDefault="0067797B" w:rsidP="00370BCB">
      <w:pPr>
        <w:rPr>
          <w:sz w:val="28"/>
          <w:szCs w:val="28"/>
        </w:rPr>
      </w:pPr>
      <w:r w:rsidRPr="00FC50CB">
        <w:rPr>
          <w:sz w:val="28"/>
          <w:szCs w:val="28"/>
        </w:rPr>
        <w:t xml:space="preserve">implementing testing. They should know the test cases to run and understand </w:t>
      </w:r>
    </w:p>
    <w:p w14:paraId="18D75DEC" w14:textId="77777777" w:rsidR="00C26825" w:rsidRDefault="00C26825" w:rsidP="00370BCB">
      <w:pPr>
        <w:rPr>
          <w:sz w:val="28"/>
          <w:szCs w:val="28"/>
        </w:rPr>
      </w:pPr>
    </w:p>
    <w:p w14:paraId="4F84987A" w14:textId="193AEE12" w:rsidR="00FC50CB" w:rsidRDefault="00C26825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the functionalities. </w:t>
      </w:r>
    </w:p>
    <w:p w14:paraId="04CBD906" w14:textId="77777777" w:rsidR="00C26825" w:rsidRDefault="00C26825" w:rsidP="00370BCB">
      <w:pPr>
        <w:rPr>
          <w:sz w:val="28"/>
          <w:szCs w:val="28"/>
        </w:rPr>
      </w:pPr>
    </w:p>
    <w:p w14:paraId="7FFBC6ED" w14:textId="1B515C4D" w:rsidR="00C26825" w:rsidRDefault="00C26825" w:rsidP="00370BCB">
      <w:pPr>
        <w:rPr>
          <w:sz w:val="28"/>
          <w:szCs w:val="28"/>
        </w:rPr>
      </w:pPr>
      <w:r w:rsidRPr="00C26825">
        <w:rPr>
          <w:b/>
          <w:bCs/>
          <w:sz w:val="28"/>
          <w:szCs w:val="28"/>
        </w:rPr>
        <w:t>Bug Fixing</w:t>
      </w:r>
      <w:r>
        <w:rPr>
          <w:sz w:val="28"/>
          <w:szCs w:val="28"/>
        </w:rPr>
        <w:t xml:space="preserve"> – Whatever bugs are found in the UAT Testing the development</w:t>
      </w:r>
    </w:p>
    <w:p w14:paraId="1B4EB464" w14:textId="77777777" w:rsidR="00C26825" w:rsidRDefault="00C26825" w:rsidP="00370BCB">
      <w:pPr>
        <w:rPr>
          <w:sz w:val="28"/>
          <w:szCs w:val="28"/>
        </w:rPr>
      </w:pPr>
    </w:p>
    <w:p w14:paraId="69922535" w14:textId="356B1F92" w:rsidR="00C26825" w:rsidRDefault="00C26825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 team should work on them and make it Software Error Free.</w:t>
      </w:r>
    </w:p>
    <w:p w14:paraId="69A6E334" w14:textId="77777777" w:rsidR="00C26825" w:rsidRDefault="00C26825" w:rsidP="00370BCB">
      <w:pPr>
        <w:rPr>
          <w:sz w:val="28"/>
          <w:szCs w:val="28"/>
        </w:rPr>
      </w:pPr>
    </w:p>
    <w:p w14:paraId="63F0E99D" w14:textId="42672073" w:rsidR="00C26825" w:rsidRDefault="00C26825" w:rsidP="00370BCB">
      <w:pPr>
        <w:rPr>
          <w:sz w:val="28"/>
          <w:szCs w:val="28"/>
        </w:rPr>
      </w:pPr>
      <w:r w:rsidRPr="00C26825">
        <w:rPr>
          <w:b/>
          <w:bCs/>
          <w:sz w:val="28"/>
          <w:szCs w:val="28"/>
        </w:rPr>
        <w:t>Sign Off</w:t>
      </w:r>
      <w:r>
        <w:rPr>
          <w:sz w:val="28"/>
          <w:szCs w:val="28"/>
        </w:rPr>
        <w:t xml:space="preserve"> - After removing all the bugs, the testing team indicates acceptance of </w:t>
      </w:r>
    </w:p>
    <w:p w14:paraId="0954BE76" w14:textId="77777777" w:rsidR="00C26825" w:rsidRDefault="00C26825" w:rsidP="00370BCB">
      <w:pPr>
        <w:rPr>
          <w:sz w:val="28"/>
          <w:szCs w:val="28"/>
        </w:rPr>
      </w:pPr>
    </w:p>
    <w:p w14:paraId="15D81F62" w14:textId="131B70D0" w:rsidR="00C26825" w:rsidRDefault="00C26825" w:rsidP="00370BCB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the completion of the bugs. In this phase all the stakeholders come to a </w:t>
      </w:r>
    </w:p>
    <w:p w14:paraId="1EC39B07" w14:textId="77777777" w:rsidR="00C26825" w:rsidRDefault="00C26825" w:rsidP="00370BCB">
      <w:pPr>
        <w:rPr>
          <w:sz w:val="28"/>
          <w:szCs w:val="28"/>
        </w:rPr>
      </w:pPr>
    </w:p>
    <w:p w14:paraId="423A50D7" w14:textId="1BD02D51" w:rsidR="00AE674E" w:rsidRDefault="00C26825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conclusion that the software is ready to GO LIVE and Sign Off </w:t>
      </w:r>
    </w:p>
    <w:p w14:paraId="086FB87C" w14:textId="41051835" w:rsidR="00AE674E" w:rsidRDefault="00AE674E" w:rsidP="00370BCB">
      <w:pPr>
        <w:rPr>
          <w:sz w:val="28"/>
          <w:szCs w:val="28"/>
        </w:rPr>
      </w:pPr>
    </w:p>
    <w:p w14:paraId="7B7E74B4" w14:textId="18473D44" w:rsidR="00AE674E" w:rsidRDefault="00AE674E" w:rsidP="00370BCB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Question 12 - </w:t>
      </w:r>
      <w:r w:rsidRPr="00AE674E">
        <w:rPr>
          <w:b/>
          <w:bCs/>
          <w:sz w:val="28"/>
          <w:szCs w:val="28"/>
        </w:rPr>
        <w:t>Explain Project closure document</w:t>
      </w:r>
    </w:p>
    <w:p w14:paraId="00061187" w14:textId="77777777" w:rsidR="003C09AF" w:rsidRDefault="003C09AF" w:rsidP="00370BCB">
      <w:pPr>
        <w:rPr>
          <w:b/>
          <w:bCs/>
          <w:sz w:val="28"/>
          <w:szCs w:val="28"/>
        </w:rPr>
      </w:pPr>
    </w:p>
    <w:p w14:paraId="2E7743A9" w14:textId="17CCD10F" w:rsidR="00AE674E" w:rsidRDefault="00AE674E" w:rsidP="00370BCB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Project Closure Document –</w:t>
      </w:r>
    </w:p>
    <w:p w14:paraId="544FA480" w14:textId="77777777" w:rsidR="00AE674E" w:rsidRDefault="00AE674E" w:rsidP="00370BCB">
      <w:pPr>
        <w:rPr>
          <w:sz w:val="28"/>
          <w:szCs w:val="28"/>
        </w:rPr>
      </w:pPr>
      <w:r w:rsidRPr="00AE674E">
        <w:rPr>
          <w:sz w:val="28"/>
          <w:szCs w:val="28"/>
        </w:rPr>
        <w:t>This do</w:t>
      </w:r>
      <w:r>
        <w:rPr>
          <w:sz w:val="28"/>
          <w:szCs w:val="28"/>
        </w:rPr>
        <w:t>c</w:t>
      </w:r>
      <w:r w:rsidRPr="00AE674E">
        <w:rPr>
          <w:sz w:val="28"/>
          <w:szCs w:val="28"/>
        </w:rPr>
        <w:t>ument</w:t>
      </w:r>
      <w:r>
        <w:rPr>
          <w:sz w:val="28"/>
          <w:szCs w:val="28"/>
        </w:rPr>
        <w:t xml:space="preserve"> is also known as project closure report a formal document that </w:t>
      </w:r>
    </w:p>
    <w:p w14:paraId="7BCD2D84" w14:textId="61905834" w:rsidR="003C09AF" w:rsidRDefault="00AE674E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summarizes the key </w:t>
      </w:r>
      <w:r w:rsidR="003C09AF">
        <w:rPr>
          <w:sz w:val="28"/>
          <w:szCs w:val="28"/>
        </w:rPr>
        <w:t xml:space="preserve">outcomes, lessons learned, and final details of the </w:t>
      </w:r>
    </w:p>
    <w:p w14:paraId="25CF8A12" w14:textId="6992FC57" w:rsidR="00AE674E" w:rsidRDefault="003C09AF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completed project </w:t>
      </w:r>
    </w:p>
    <w:p w14:paraId="67C355EC" w14:textId="074416FC" w:rsidR="003C09AF" w:rsidRDefault="003C09AF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It serves as a comprehensive record of the project’s accomplishments </w:t>
      </w:r>
    </w:p>
    <w:p w14:paraId="73D39D52" w14:textId="77777777" w:rsidR="003C09AF" w:rsidRDefault="003C09AF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and overall performance, providing valuable insights for stakeholders and </w:t>
      </w:r>
    </w:p>
    <w:p w14:paraId="01B4D6DE" w14:textId="73CC9BAE" w:rsidR="003C09AF" w:rsidRDefault="003C09AF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future projects </w:t>
      </w:r>
    </w:p>
    <w:p w14:paraId="0B7D5A40" w14:textId="30B45873" w:rsidR="00CE60B3" w:rsidRDefault="00CE60B3" w:rsidP="00370BCB">
      <w:pPr>
        <w:rPr>
          <w:sz w:val="28"/>
          <w:szCs w:val="28"/>
        </w:rPr>
      </w:pPr>
      <w:r>
        <w:rPr>
          <w:sz w:val="28"/>
          <w:szCs w:val="28"/>
        </w:rPr>
        <w:t xml:space="preserve">Points to be remembered in the projects closure document are – </w:t>
      </w:r>
    </w:p>
    <w:p w14:paraId="22B63650" w14:textId="4E524D27" w:rsidR="00CE60B3" w:rsidRDefault="00CE60B3" w:rsidP="00CE60B3">
      <w:pPr>
        <w:pStyle w:val="ListParagraph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 xml:space="preserve">Project overview </w:t>
      </w:r>
    </w:p>
    <w:p w14:paraId="4666BDD0" w14:textId="77777777" w:rsidR="00CE60B3" w:rsidRPr="00CE60B3" w:rsidRDefault="00CE60B3" w:rsidP="00CE60B3">
      <w:pPr>
        <w:rPr>
          <w:sz w:val="28"/>
          <w:szCs w:val="28"/>
        </w:rPr>
      </w:pPr>
    </w:p>
    <w:p w14:paraId="7BBFE4F4" w14:textId="142DC24A" w:rsidR="00CE60B3" w:rsidRDefault="00CE60B3" w:rsidP="00CE60B3">
      <w:pPr>
        <w:pStyle w:val="ListParagraph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 xml:space="preserve">Achievements </w:t>
      </w:r>
    </w:p>
    <w:p w14:paraId="57F3B9D4" w14:textId="77777777" w:rsidR="00CE60B3" w:rsidRPr="00CE60B3" w:rsidRDefault="00CE60B3" w:rsidP="00CE60B3">
      <w:pPr>
        <w:pStyle w:val="ListParagraph"/>
        <w:rPr>
          <w:sz w:val="28"/>
          <w:szCs w:val="28"/>
        </w:rPr>
      </w:pPr>
    </w:p>
    <w:p w14:paraId="3A833E24" w14:textId="77777777" w:rsidR="00CE60B3" w:rsidRPr="00CE60B3" w:rsidRDefault="00CE60B3" w:rsidP="00CE60B3">
      <w:pPr>
        <w:rPr>
          <w:sz w:val="28"/>
          <w:szCs w:val="28"/>
        </w:rPr>
      </w:pPr>
    </w:p>
    <w:p w14:paraId="67F2B9C0" w14:textId="74F3DEBA" w:rsidR="00CE60B3" w:rsidRDefault="00CE60B3" w:rsidP="00CE60B3">
      <w:pPr>
        <w:pStyle w:val="ListParagraph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 xml:space="preserve">Lessons learned </w:t>
      </w:r>
    </w:p>
    <w:p w14:paraId="4AB4755D" w14:textId="77777777" w:rsidR="00CE60B3" w:rsidRPr="00CE60B3" w:rsidRDefault="00CE60B3" w:rsidP="00CE60B3">
      <w:pPr>
        <w:rPr>
          <w:sz w:val="28"/>
          <w:szCs w:val="28"/>
        </w:rPr>
      </w:pPr>
    </w:p>
    <w:p w14:paraId="394A638A" w14:textId="214296C2" w:rsidR="00CE60B3" w:rsidRDefault="00CE60B3" w:rsidP="00CE60B3">
      <w:pPr>
        <w:pStyle w:val="ListParagraph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 xml:space="preserve">Quality Assurance </w:t>
      </w:r>
    </w:p>
    <w:p w14:paraId="5ECF6039" w14:textId="77777777" w:rsidR="00CE60B3" w:rsidRPr="00CE60B3" w:rsidRDefault="00CE60B3" w:rsidP="00CE60B3">
      <w:pPr>
        <w:pStyle w:val="ListParagraph"/>
        <w:rPr>
          <w:sz w:val="28"/>
          <w:szCs w:val="28"/>
        </w:rPr>
      </w:pPr>
    </w:p>
    <w:p w14:paraId="129E527E" w14:textId="77777777" w:rsidR="00CE60B3" w:rsidRPr="00CE60B3" w:rsidRDefault="00CE60B3" w:rsidP="00CE60B3">
      <w:pPr>
        <w:rPr>
          <w:sz w:val="28"/>
          <w:szCs w:val="28"/>
        </w:rPr>
      </w:pPr>
    </w:p>
    <w:p w14:paraId="7DA451B1" w14:textId="1351B8BA" w:rsidR="00CE60B3" w:rsidRDefault="00CE60B3" w:rsidP="00CE60B3">
      <w:pPr>
        <w:pStyle w:val="ListParagraph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 xml:space="preserve">Resource Utilization </w:t>
      </w:r>
    </w:p>
    <w:p w14:paraId="412883B3" w14:textId="77777777" w:rsidR="00CE60B3" w:rsidRPr="00CE60B3" w:rsidRDefault="00CE60B3" w:rsidP="00CE60B3">
      <w:pPr>
        <w:rPr>
          <w:sz w:val="28"/>
          <w:szCs w:val="28"/>
        </w:rPr>
      </w:pPr>
    </w:p>
    <w:p w14:paraId="10D4F7E9" w14:textId="3AA62F3C" w:rsidR="00CE60B3" w:rsidRDefault="00CE60B3" w:rsidP="00CE60B3">
      <w:pPr>
        <w:pStyle w:val="ListParagraph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 xml:space="preserve">Risk Management </w:t>
      </w:r>
    </w:p>
    <w:p w14:paraId="7D578A74" w14:textId="77777777" w:rsidR="00CE60B3" w:rsidRPr="00CE60B3" w:rsidRDefault="00CE60B3" w:rsidP="00CE60B3">
      <w:pPr>
        <w:pStyle w:val="ListParagraph"/>
        <w:rPr>
          <w:sz w:val="28"/>
          <w:szCs w:val="28"/>
        </w:rPr>
      </w:pPr>
    </w:p>
    <w:p w14:paraId="146EE518" w14:textId="77777777" w:rsidR="00CE60B3" w:rsidRPr="00CE60B3" w:rsidRDefault="00CE60B3" w:rsidP="00CE60B3">
      <w:pPr>
        <w:rPr>
          <w:sz w:val="28"/>
          <w:szCs w:val="28"/>
        </w:rPr>
      </w:pPr>
    </w:p>
    <w:p w14:paraId="7586A67C" w14:textId="03DE34D8" w:rsidR="00CE60B3" w:rsidRDefault="00CE60B3" w:rsidP="00CE60B3">
      <w:pPr>
        <w:pStyle w:val="ListParagraph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 xml:space="preserve">Challenges </w:t>
      </w:r>
    </w:p>
    <w:p w14:paraId="0594AC59" w14:textId="77777777" w:rsidR="000B6D6B" w:rsidRPr="000B6D6B" w:rsidRDefault="000B6D6B" w:rsidP="000B6D6B">
      <w:pPr>
        <w:rPr>
          <w:sz w:val="28"/>
          <w:szCs w:val="28"/>
        </w:rPr>
      </w:pPr>
    </w:p>
    <w:p w14:paraId="231436D3" w14:textId="77777777" w:rsidR="00C26825" w:rsidRPr="00FC50CB" w:rsidRDefault="00C26825" w:rsidP="00370BCB">
      <w:pPr>
        <w:rPr>
          <w:sz w:val="28"/>
          <w:szCs w:val="28"/>
        </w:rPr>
      </w:pPr>
    </w:p>
    <w:p w14:paraId="585490BC" w14:textId="77777777" w:rsidR="00370BCB" w:rsidRPr="00370BCB" w:rsidRDefault="00370BCB">
      <w:pPr>
        <w:rPr>
          <w:sz w:val="28"/>
          <w:szCs w:val="28"/>
        </w:rPr>
      </w:pPr>
    </w:p>
    <w:sectPr w:rsidR="00370BCB" w:rsidRPr="00370BC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11655B5"/>
    <w:multiLevelType w:val="hybridMultilevel"/>
    <w:tmpl w:val="673AAA40"/>
    <w:lvl w:ilvl="0" w:tplc="D22EB18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66540E"/>
    <w:multiLevelType w:val="hybridMultilevel"/>
    <w:tmpl w:val="49C8D0AE"/>
    <w:lvl w:ilvl="0" w:tplc="DC64A76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AE56A63"/>
    <w:multiLevelType w:val="multilevel"/>
    <w:tmpl w:val="2B7ECA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37D0E50"/>
    <w:multiLevelType w:val="hybridMultilevel"/>
    <w:tmpl w:val="B148C3C0"/>
    <w:lvl w:ilvl="0" w:tplc="5CC2D95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7EB524E"/>
    <w:multiLevelType w:val="hybridMultilevel"/>
    <w:tmpl w:val="5EAEB51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5650"/>
    <w:rsid w:val="00017734"/>
    <w:rsid w:val="00021E37"/>
    <w:rsid w:val="00025CFC"/>
    <w:rsid w:val="000A5540"/>
    <w:rsid w:val="000A7F08"/>
    <w:rsid w:val="000B2754"/>
    <w:rsid w:val="000B6D6B"/>
    <w:rsid w:val="00116FCC"/>
    <w:rsid w:val="0015280F"/>
    <w:rsid w:val="001640AD"/>
    <w:rsid w:val="00166F34"/>
    <w:rsid w:val="00167139"/>
    <w:rsid w:val="001D0C31"/>
    <w:rsid w:val="001E55FA"/>
    <w:rsid w:val="00227DDC"/>
    <w:rsid w:val="00245F95"/>
    <w:rsid w:val="00263C6F"/>
    <w:rsid w:val="00276070"/>
    <w:rsid w:val="00287DEC"/>
    <w:rsid w:val="002B45FD"/>
    <w:rsid w:val="003077BB"/>
    <w:rsid w:val="003517CA"/>
    <w:rsid w:val="00370BCB"/>
    <w:rsid w:val="00375F88"/>
    <w:rsid w:val="003C09AF"/>
    <w:rsid w:val="003E4CA7"/>
    <w:rsid w:val="003F1BEA"/>
    <w:rsid w:val="00402990"/>
    <w:rsid w:val="00403D0D"/>
    <w:rsid w:val="004764BC"/>
    <w:rsid w:val="00495061"/>
    <w:rsid w:val="004A0844"/>
    <w:rsid w:val="004C5904"/>
    <w:rsid w:val="004D74B5"/>
    <w:rsid w:val="00520B6A"/>
    <w:rsid w:val="00527101"/>
    <w:rsid w:val="005437EC"/>
    <w:rsid w:val="0055056C"/>
    <w:rsid w:val="005613EF"/>
    <w:rsid w:val="0059223F"/>
    <w:rsid w:val="005A102B"/>
    <w:rsid w:val="005A3129"/>
    <w:rsid w:val="005A64DE"/>
    <w:rsid w:val="00615356"/>
    <w:rsid w:val="00616329"/>
    <w:rsid w:val="00626083"/>
    <w:rsid w:val="00634B94"/>
    <w:rsid w:val="00642E82"/>
    <w:rsid w:val="00643EB7"/>
    <w:rsid w:val="006528EC"/>
    <w:rsid w:val="0067797B"/>
    <w:rsid w:val="00691090"/>
    <w:rsid w:val="006F1513"/>
    <w:rsid w:val="00735650"/>
    <w:rsid w:val="00742755"/>
    <w:rsid w:val="00744A09"/>
    <w:rsid w:val="007510F7"/>
    <w:rsid w:val="00754927"/>
    <w:rsid w:val="007705CD"/>
    <w:rsid w:val="007979DD"/>
    <w:rsid w:val="00836595"/>
    <w:rsid w:val="00843DE5"/>
    <w:rsid w:val="0087054E"/>
    <w:rsid w:val="00894559"/>
    <w:rsid w:val="008E368B"/>
    <w:rsid w:val="00922623"/>
    <w:rsid w:val="00923566"/>
    <w:rsid w:val="009673DB"/>
    <w:rsid w:val="009770F3"/>
    <w:rsid w:val="00991672"/>
    <w:rsid w:val="009B00BC"/>
    <w:rsid w:val="00A34227"/>
    <w:rsid w:val="00A77AC4"/>
    <w:rsid w:val="00A80BBC"/>
    <w:rsid w:val="00A95308"/>
    <w:rsid w:val="00AD1DEE"/>
    <w:rsid w:val="00AD5B7E"/>
    <w:rsid w:val="00AE674E"/>
    <w:rsid w:val="00AE7984"/>
    <w:rsid w:val="00B71300"/>
    <w:rsid w:val="00B72344"/>
    <w:rsid w:val="00BA1549"/>
    <w:rsid w:val="00BC18DF"/>
    <w:rsid w:val="00BE1A3F"/>
    <w:rsid w:val="00BF6079"/>
    <w:rsid w:val="00C12725"/>
    <w:rsid w:val="00C26825"/>
    <w:rsid w:val="00C33AC8"/>
    <w:rsid w:val="00C52653"/>
    <w:rsid w:val="00C76F7C"/>
    <w:rsid w:val="00CA5D65"/>
    <w:rsid w:val="00CE60B3"/>
    <w:rsid w:val="00D15594"/>
    <w:rsid w:val="00D23A99"/>
    <w:rsid w:val="00D34A31"/>
    <w:rsid w:val="00D558C9"/>
    <w:rsid w:val="00D567F2"/>
    <w:rsid w:val="00DB3820"/>
    <w:rsid w:val="00EB5CAA"/>
    <w:rsid w:val="00EC5C9C"/>
    <w:rsid w:val="00EC65E4"/>
    <w:rsid w:val="00ED2EC6"/>
    <w:rsid w:val="00F3003D"/>
    <w:rsid w:val="00F504FE"/>
    <w:rsid w:val="00F7316B"/>
    <w:rsid w:val="00F803E1"/>
    <w:rsid w:val="00F86649"/>
    <w:rsid w:val="00FB061C"/>
    <w:rsid w:val="00FB1A27"/>
    <w:rsid w:val="00FB1E5E"/>
    <w:rsid w:val="00FC50CB"/>
    <w:rsid w:val="00FE13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486706"/>
  <w15:chartTrackingRefBased/>
  <w15:docId w15:val="{8862459B-C5C3-4C4B-89C1-77C282C980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E79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ss-x7fgpi">
    <w:name w:val="css-x7fgpi"/>
    <w:basedOn w:val="Normal"/>
    <w:rsid w:val="00B7234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paragraph" w:styleId="ListParagraph">
    <w:name w:val="List Paragraph"/>
    <w:basedOn w:val="Normal"/>
    <w:uiPriority w:val="34"/>
    <w:qFormat/>
    <w:rsid w:val="005A64DE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402990"/>
    <w:rPr>
      <w:color w:val="0000FF"/>
      <w:u w:val="single"/>
    </w:rPr>
  </w:style>
  <w:style w:type="character" w:customStyle="1" w:styleId="uv3um">
    <w:name w:val="uv3um"/>
    <w:basedOn w:val="DefaultParagraphFont"/>
    <w:rsid w:val="00A80BB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3466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6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AA6871-B803-4D97-87A9-E192DE2F5B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40</TotalTime>
  <Pages>33</Pages>
  <Words>4182</Words>
  <Characters>23841</Characters>
  <Application>Microsoft Office Word</Application>
  <DocSecurity>0</DocSecurity>
  <Lines>198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dulla Sangeetha</dc:creator>
  <cp:keywords/>
  <dc:description/>
  <cp:lastModifiedBy>Addulla Sangeetha</cp:lastModifiedBy>
  <cp:revision>109</cp:revision>
  <dcterms:created xsi:type="dcterms:W3CDTF">2025-08-28T14:26:00Z</dcterms:created>
  <dcterms:modified xsi:type="dcterms:W3CDTF">2025-09-07T11:13:00Z</dcterms:modified>
</cp:coreProperties>
</file>